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Look w:val="01E0" w:firstRow="1" w:lastRow="1" w:firstColumn="1" w:lastColumn="1" w:noHBand="0" w:noVBand="0"/>
      </w:tblPr>
      <w:tblGrid>
        <w:gridCol w:w="3990"/>
        <w:gridCol w:w="555"/>
        <w:gridCol w:w="489"/>
        <w:gridCol w:w="4037"/>
      </w:tblGrid>
      <w:tr w:rsidR="007C44C1" w:rsidRPr="00D423C1" w:rsidTr="00D423C1">
        <w:trPr>
          <w:trHeight w:val="480"/>
        </w:trPr>
        <w:tc>
          <w:tcPr>
            <w:tcW w:w="4068" w:type="dxa"/>
          </w:tcPr>
          <w:p w:rsidR="004666AD" w:rsidRPr="00D423C1" w:rsidRDefault="008761B1" w:rsidP="008761B1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            </w:t>
            </w:r>
            <w:r w:rsidR="004666AD" w:rsidRPr="00D423C1">
              <w:rPr>
                <w:sz w:val="28"/>
                <w:szCs w:val="28"/>
              </w:rPr>
              <w:t>«СОГЛАСОВАНО»</w:t>
            </w:r>
          </w:p>
          <w:p w:rsidR="004666AD" w:rsidRPr="00D423C1" w:rsidRDefault="004666AD" w:rsidP="00D423C1">
            <w:pPr>
              <w:jc w:val="right"/>
              <w:rPr>
                <w:sz w:val="28"/>
                <w:szCs w:val="28"/>
              </w:rPr>
            </w:pPr>
            <w:r w:rsidRPr="00D423C1">
              <w:rPr>
                <w:sz w:val="28"/>
                <w:szCs w:val="28"/>
              </w:rPr>
              <w:t>(</w:t>
            </w:r>
            <w:r w:rsidR="002A6447" w:rsidRPr="00D423C1">
              <w:rPr>
                <w:sz w:val="28"/>
                <w:szCs w:val="28"/>
              </w:rPr>
              <w:t>Администрацией органа местного самоуправления</w:t>
            </w:r>
            <w:r w:rsidRPr="00D423C1">
              <w:rPr>
                <w:sz w:val="28"/>
                <w:szCs w:val="28"/>
              </w:rPr>
              <w:t>)</w:t>
            </w:r>
          </w:p>
          <w:p w:rsidR="004666AD" w:rsidRPr="00D423C1" w:rsidRDefault="00A15453" w:rsidP="00D423C1">
            <w:pPr>
              <w:jc w:val="righ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Гулай И.И.</w:t>
            </w:r>
          </w:p>
          <w:p w:rsidR="004666AD" w:rsidRPr="00D423C1" w:rsidRDefault="004666AD" w:rsidP="00D423C1">
            <w:pPr>
              <w:jc w:val="both"/>
              <w:rPr>
                <w:sz w:val="28"/>
                <w:szCs w:val="28"/>
              </w:rPr>
            </w:pPr>
            <w:r w:rsidRPr="00D423C1">
              <w:rPr>
                <w:sz w:val="28"/>
                <w:szCs w:val="28"/>
              </w:rPr>
              <w:t xml:space="preserve"> </w:t>
            </w:r>
            <w:r w:rsidR="00B85337">
              <w:rPr>
                <w:sz w:val="28"/>
                <w:szCs w:val="28"/>
              </w:rPr>
              <w:t>2</w:t>
            </w:r>
            <w:r w:rsidR="001B1E16">
              <w:rPr>
                <w:sz w:val="28"/>
                <w:szCs w:val="28"/>
              </w:rPr>
              <w:t>2</w:t>
            </w:r>
            <w:r w:rsidR="00C729EE">
              <w:rPr>
                <w:sz w:val="28"/>
                <w:szCs w:val="28"/>
              </w:rPr>
              <w:t>.08</w:t>
            </w:r>
            <w:r w:rsidR="00A15453">
              <w:rPr>
                <w:sz w:val="28"/>
                <w:szCs w:val="28"/>
              </w:rPr>
              <w:t>.201</w:t>
            </w:r>
            <w:r w:rsidR="00B85337">
              <w:rPr>
                <w:sz w:val="28"/>
                <w:szCs w:val="28"/>
              </w:rPr>
              <w:t>6</w:t>
            </w:r>
            <w:r w:rsidR="00A15453">
              <w:rPr>
                <w:sz w:val="28"/>
                <w:szCs w:val="28"/>
              </w:rPr>
              <w:t xml:space="preserve"> г.</w:t>
            </w:r>
            <w:r w:rsidRPr="00D423C1">
              <w:rPr>
                <w:sz w:val="28"/>
                <w:szCs w:val="28"/>
              </w:rPr>
              <w:t xml:space="preserve">     </w:t>
            </w:r>
          </w:p>
          <w:p w:rsidR="004666AD" w:rsidRPr="00D423C1" w:rsidRDefault="004666AD" w:rsidP="00D423C1">
            <w:pPr>
              <w:jc w:val="both"/>
              <w:rPr>
                <w:sz w:val="28"/>
                <w:szCs w:val="28"/>
              </w:rPr>
            </w:pPr>
          </w:p>
          <w:p w:rsidR="00432E4F" w:rsidRPr="00D423C1" w:rsidRDefault="004666AD" w:rsidP="00D423C1">
            <w:pPr>
              <w:jc w:val="right"/>
              <w:rPr>
                <w:sz w:val="28"/>
                <w:szCs w:val="28"/>
              </w:rPr>
            </w:pPr>
            <w:r w:rsidRPr="00D423C1">
              <w:rPr>
                <w:sz w:val="28"/>
                <w:szCs w:val="28"/>
              </w:rPr>
              <w:t xml:space="preserve"> </w:t>
            </w:r>
            <w:r w:rsidR="00432E4F" w:rsidRPr="00D423C1">
              <w:rPr>
                <w:sz w:val="28"/>
                <w:szCs w:val="28"/>
              </w:rPr>
              <w:t>«СОГЛАСОВАНО»</w:t>
            </w:r>
          </w:p>
          <w:p w:rsidR="00137446" w:rsidRPr="00D423C1" w:rsidRDefault="00137446" w:rsidP="00D423C1">
            <w:pPr>
              <w:jc w:val="right"/>
              <w:rPr>
                <w:sz w:val="28"/>
                <w:szCs w:val="28"/>
              </w:rPr>
            </w:pPr>
            <w:r w:rsidRPr="00D423C1">
              <w:rPr>
                <w:sz w:val="28"/>
                <w:szCs w:val="28"/>
              </w:rPr>
              <w:t>(</w:t>
            </w:r>
            <w:r w:rsidR="002A6447" w:rsidRPr="00D423C1">
              <w:rPr>
                <w:sz w:val="28"/>
                <w:szCs w:val="28"/>
              </w:rPr>
              <w:t>Госавтоинспекцией муниципального образования</w:t>
            </w:r>
            <w:r w:rsidR="00BF5905" w:rsidRPr="00D423C1">
              <w:rPr>
                <w:sz w:val="28"/>
                <w:szCs w:val="28"/>
              </w:rPr>
              <w:t>)</w:t>
            </w:r>
            <w:r w:rsidRPr="00D423C1">
              <w:rPr>
                <w:sz w:val="28"/>
                <w:szCs w:val="28"/>
              </w:rPr>
              <w:t xml:space="preserve"> </w:t>
            </w:r>
          </w:p>
          <w:p w:rsidR="00F51BE1" w:rsidRPr="00D423C1" w:rsidRDefault="001B1E16" w:rsidP="00D423C1">
            <w:pPr>
              <w:jc w:val="righ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амышенский С.А.</w:t>
            </w:r>
          </w:p>
          <w:p w:rsidR="00137446" w:rsidRPr="00D423C1" w:rsidRDefault="00137446" w:rsidP="00D423C1">
            <w:pPr>
              <w:jc w:val="right"/>
              <w:rPr>
                <w:sz w:val="28"/>
                <w:szCs w:val="28"/>
              </w:rPr>
            </w:pPr>
            <w:r w:rsidRPr="00D423C1">
              <w:rPr>
                <w:sz w:val="28"/>
                <w:szCs w:val="28"/>
              </w:rPr>
              <w:t>дата         подпись             ФИО</w:t>
            </w:r>
          </w:p>
        </w:tc>
        <w:tc>
          <w:tcPr>
            <w:tcW w:w="575" w:type="dxa"/>
          </w:tcPr>
          <w:p w:rsidR="007C44C1" w:rsidRPr="00D423C1" w:rsidRDefault="007C44C1" w:rsidP="00D423C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505" w:type="dxa"/>
          </w:tcPr>
          <w:p w:rsidR="007C44C1" w:rsidRPr="00D423C1" w:rsidRDefault="007C44C1" w:rsidP="00D423C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139" w:type="dxa"/>
          </w:tcPr>
          <w:p w:rsidR="00432E4F" w:rsidRPr="00D423C1" w:rsidRDefault="00432E4F" w:rsidP="00D423C1">
            <w:pPr>
              <w:jc w:val="right"/>
              <w:rPr>
                <w:sz w:val="28"/>
                <w:szCs w:val="28"/>
              </w:rPr>
            </w:pPr>
            <w:r w:rsidRPr="00D423C1">
              <w:rPr>
                <w:sz w:val="28"/>
                <w:szCs w:val="28"/>
              </w:rPr>
              <w:t>«УТВЕРЖДАЮ»</w:t>
            </w:r>
          </w:p>
          <w:p w:rsidR="007C44C1" w:rsidRPr="00D423C1" w:rsidRDefault="007C44C1" w:rsidP="00D423C1">
            <w:pPr>
              <w:jc w:val="right"/>
              <w:rPr>
                <w:sz w:val="28"/>
                <w:szCs w:val="28"/>
              </w:rPr>
            </w:pPr>
            <w:r w:rsidRPr="00D423C1">
              <w:rPr>
                <w:sz w:val="28"/>
                <w:szCs w:val="28"/>
              </w:rPr>
              <w:t xml:space="preserve">(Руководитель </w:t>
            </w:r>
            <w:r w:rsidR="00432E4F" w:rsidRPr="00D423C1">
              <w:rPr>
                <w:sz w:val="28"/>
              </w:rPr>
              <w:t>образовательного учреждения</w:t>
            </w:r>
            <w:r w:rsidRPr="00D423C1">
              <w:rPr>
                <w:sz w:val="28"/>
                <w:szCs w:val="28"/>
              </w:rPr>
              <w:t>)</w:t>
            </w:r>
          </w:p>
          <w:p w:rsidR="00137446" w:rsidRPr="00D423C1" w:rsidRDefault="00A15453" w:rsidP="00D423C1">
            <w:pPr>
              <w:jc w:val="righ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вилова О.В.</w:t>
            </w:r>
          </w:p>
          <w:p w:rsidR="001B1E16" w:rsidRPr="00D423C1" w:rsidRDefault="00137446" w:rsidP="001B1E16">
            <w:pPr>
              <w:jc w:val="both"/>
              <w:rPr>
                <w:sz w:val="28"/>
                <w:szCs w:val="28"/>
              </w:rPr>
            </w:pPr>
            <w:r w:rsidRPr="00D423C1">
              <w:rPr>
                <w:sz w:val="28"/>
                <w:szCs w:val="28"/>
              </w:rPr>
              <w:t xml:space="preserve">  </w:t>
            </w:r>
            <w:r w:rsidR="001B1E16" w:rsidRPr="00D423C1">
              <w:rPr>
                <w:sz w:val="28"/>
                <w:szCs w:val="28"/>
              </w:rPr>
              <w:t xml:space="preserve"> </w:t>
            </w:r>
            <w:r w:rsidR="00B85337">
              <w:rPr>
                <w:sz w:val="28"/>
                <w:szCs w:val="28"/>
              </w:rPr>
              <w:t>22.08.2016</w:t>
            </w:r>
            <w:r w:rsidR="001B1E16">
              <w:rPr>
                <w:sz w:val="28"/>
                <w:szCs w:val="28"/>
              </w:rPr>
              <w:t xml:space="preserve"> г.</w:t>
            </w:r>
            <w:r w:rsidR="001B1E16" w:rsidRPr="00D423C1">
              <w:rPr>
                <w:sz w:val="28"/>
                <w:szCs w:val="28"/>
              </w:rPr>
              <w:t xml:space="preserve">     </w:t>
            </w:r>
          </w:p>
          <w:p w:rsidR="00137446" w:rsidRPr="00D423C1" w:rsidRDefault="00137446" w:rsidP="00A15453">
            <w:pPr>
              <w:jc w:val="both"/>
              <w:rPr>
                <w:sz w:val="28"/>
                <w:szCs w:val="28"/>
              </w:rPr>
            </w:pPr>
          </w:p>
          <w:p w:rsidR="00542682" w:rsidRPr="00D423C1" w:rsidRDefault="00542682" w:rsidP="00D423C1">
            <w:pPr>
              <w:jc w:val="both"/>
              <w:rPr>
                <w:sz w:val="28"/>
                <w:szCs w:val="28"/>
              </w:rPr>
            </w:pPr>
          </w:p>
        </w:tc>
      </w:tr>
      <w:tr w:rsidR="007C44C1" w:rsidRPr="00D423C1" w:rsidTr="00D423C1">
        <w:trPr>
          <w:trHeight w:val="480"/>
        </w:trPr>
        <w:tc>
          <w:tcPr>
            <w:tcW w:w="4068" w:type="dxa"/>
          </w:tcPr>
          <w:p w:rsidR="007C44C1" w:rsidRPr="00D423C1" w:rsidRDefault="007C44C1" w:rsidP="00137446">
            <w:pPr>
              <w:rPr>
                <w:sz w:val="28"/>
                <w:szCs w:val="28"/>
              </w:rPr>
            </w:pPr>
          </w:p>
        </w:tc>
        <w:tc>
          <w:tcPr>
            <w:tcW w:w="575" w:type="dxa"/>
          </w:tcPr>
          <w:p w:rsidR="007C44C1" w:rsidRPr="00D423C1" w:rsidRDefault="007C44C1" w:rsidP="00D423C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505" w:type="dxa"/>
          </w:tcPr>
          <w:p w:rsidR="007C44C1" w:rsidRPr="00D423C1" w:rsidRDefault="007C44C1" w:rsidP="00D423C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139" w:type="dxa"/>
          </w:tcPr>
          <w:p w:rsidR="007C44C1" w:rsidRPr="00D423C1" w:rsidRDefault="007C44C1" w:rsidP="00D423C1">
            <w:pPr>
              <w:jc w:val="right"/>
              <w:rPr>
                <w:sz w:val="28"/>
                <w:szCs w:val="28"/>
              </w:rPr>
            </w:pPr>
          </w:p>
        </w:tc>
      </w:tr>
    </w:tbl>
    <w:p w:rsidR="00370D9A" w:rsidRDefault="00370D9A" w:rsidP="00370D9A">
      <w:pPr>
        <w:spacing w:line="360" w:lineRule="auto"/>
        <w:jc w:val="center"/>
        <w:rPr>
          <w:sz w:val="28"/>
          <w:szCs w:val="28"/>
        </w:rPr>
      </w:pPr>
    </w:p>
    <w:p w:rsidR="00370D9A" w:rsidRDefault="00370D9A" w:rsidP="00370D9A">
      <w:pPr>
        <w:spacing w:line="360" w:lineRule="auto"/>
        <w:jc w:val="center"/>
        <w:rPr>
          <w:sz w:val="28"/>
          <w:szCs w:val="28"/>
        </w:rPr>
      </w:pPr>
    </w:p>
    <w:p w:rsidR="00370D9A" w:rsidRDefault="00370D9A" w:rsidP="00370D9A">
      <w:pPr>
        <w:spacing w:line="360" w:lineRule="auto"/>
        <w:jc w:val="center"/>
        <w:rPr>
          <w:b/>
          <w:sz w:val="52"/>
          <w:szCs w:val="52"/>
        </w:rPr>
      </w:pPr>
      <w:r w:rsidRPr="00370D9A">
        <w:rPr>
          <w:b/>
          <w:sz w:val="52"/>
          <w:szCs w:val="52"/>
        </w:rPr>
        <w:t>ПАСПОРТ</w:t>
      </w:r>
    </w:p>
    <w:p w:rsidR="00370D9A" w:rsidRDefault="00370D9A" w:rsidP="00370D9A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дорожной безопасности образовательного учреждения</w:t>
      </w:r>
    </w:p>
    <w:p w:rsidR="003577DA" w:rsidRDefault="003577DA" w:rsidP="00370D9A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(т и п о в о й)</w:t>
      </w:r>
    </w:p>
    <w:p w:rsidR="00370D9A" w:rsidRPr="00CD6DB5" w:rsidRDefault="00A15453" w:rsidP="00370D9A">
      <w:pPr>
        <w:spacing w:line="360" w:lineRule="auto"/>
        <w:jc w:val="center"/>
        <w:rPr>
          <w:b/>
          <w:sz w:val="28"/>
          <w:szCs w:val="28"/>
          <w:u w:val="single"/>
        </w:rPr>
      </w:pPr>
      <w:r w:rsidRPr="00CD6DB5">
        <w:rPr>
          <w:b/>
          <w:sz w:val="28"/>
          <w:szCs w:val="28"/>
          <w:u w:val="single"/>
        </w:rPr>
        <w:t>МБОУ Егорлыкской СОШ № 7 им. О. Казанского</w:t>
      </w:r>
    </w:p>
    <w:p w:rsidR="00370D9A" w:rsidRDefault="00370D9A" w:rsidP="00370D9A">
      <w:pPr>
        <w:spacing w:line="360" w:lineRule="auto"/>
        <w:jc w:val="center"/>
      </w:pPr>
      <w:r>
        <w:t>(наименование образовательного учреждения)</w:t>
      </w:r>
    </w:p>
    <w:p w:rsidR="00370D9A" w:rsidRDefault="00370D9A" w:rsidP="00370D9A">
      <w:pPr>
        <w:spacing w:line="360" w:lineRule="auto"/>
        <w:jc w:val="center"/>
      </w:pPr>
    </w:p>
    <w:p w:rsidR="00432E4F" w:rsidRDefault="00432E4F" w:rsidP="00370D9A">
      <w:pPr>
        <w:spacing w:line="360" w:lineRule="auto"/>
        <w:jc w:val="center"/>
      </w:pPr>
    </w:p>
    <w:p w:rsidR="00370D9A" w:rsidRDefault="00370D9A" w:rsidP="00370D9A">
      <w:pPr>
        <w:spacing w:line="360" w:lineRule="auto"/>
        <w:jc w:val="center"/>
      </w:pPr>
    </w:p>
    <w:p w:rsidR="00370D9A" w:rsidRDefault="00370D9A" w:rsidP="00370D9A">
      <w:pPr>
        <w:spacing w:line="360" w:lineRule="auto"/>
        <w:jc w:val="center"/>
      </w:pPr>
    </w:p>
    <w:p w:rsidR="00370D9A" w:rsidRDefault="00370D9A" w:rsidP="00370D9A">
      <w:pPr>
        <w:spacing w:line="360" w:lineRule="auto"/>
        <w:jc w:val="center"/>
      </w:pPr>
    </w:p>
    <w:p w:rsidR="00370D9A" w:rsidRDefault="00370D9A" w:rsidP="00370D9A">
      <w:pPr>
        <w:spacing w:line="360" w:lineRule="auto"/>
        <w:jc w:val="center"/>
      </w:pPr>
    </w:p>
    <w:p w:rsidR="00370D9A" w:rsidRDefault="00370D9A" w:rsidP="00370D9A">
      <w:pPr>
        <w:spacing w:line="360" w:lineRule="auto"/>
        <w:jc w:val="center"/>
      </w:pPr>
    </w:p>
    <w:p w:rsidR="00370D9A" w:rsidRDefault="00370D9A" w:rsidP="00370D9A">
      <w:pPr>
        <w:spacing w:line="360" w:lineRule="auto"/>
        <w:jc w:val="center"/>
      </w:pPr>
    </w:p>
    <w:p w:rsidR="00370D9A" w:rsidRDefault="00370D9A" w:rsidP="00370D9A">
      <w:pPr>
        <w:spacing w:line="360" w:lineRule="auto"/>
        <w:jc w:val="center"/>
      </w:pPr>
    </w:p>
    <w:p w:rsidR="00370D9A" w:rsidRDefault="00370D9A" w:rsidP="00370D9A">
      <w:pPr>
        <w:spacing w:line="360" w:lineRule="auto"/>
        <w:jc w:val="center"/>
      </w:pPr>
    </w:p>
    <w:p w:rsidR="00370D9A" w:rsidRDefault="00370D9A" w:rsidP="00370D9A">
      <w:pPr>
        <w:spacing w:line="360" w:lineRule="auto"/>
        <w:jc w:val="center"/>
      </w:pPr>
    </w:p>
    <w:p w:rsidR="00370D9A" w:rsidRDefault="00370D9A" w:rsidP="00370D9A">
      <w:pPr>
        <w:spacing w:line="360" w:lineRule="auto"/>
        <w:jc w:val="center"/>
      </w:pPr>
    </w:p>
    <w:p w:rsidR="002A6447" w:rsidRDefault="002A6447" w:rsidP="00370D9A">
      <w:pPr>
        <w:spacing w:line="360" w:lineRule="auto"/>
        <w:jc w:val="center"/>
      </w:pPr>
    </w:p>
    <w:p w:rsidR="00DE6F7A" w:rsidRDefault="00DE6F7A" w:rsidP="00370D9A">
      <w:pPr>
        <w:spacing w:line="360" w:lineRule="auto"/>
        <w:jc w:val="center"/>
      </w:pPr>
    </w:p>
    <w:p w:rsidR="00370D9A" w:rsidRDefault="00370D9A" w:rsidP="00370D9A">
      <w:pPr>
        <w:spacing w:line="360" w:lineRule="auto"/>
        <w:jc w:val="center"/>
      </w:pPr>
    </w:p>
    <w:p w:rsidR="00370D9A" w:rsidRDefault="00370D9A" w:rsidP="00370D9A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201</w:t>
      </w:r>
      <w:r w:rsidR="00B85337">
        <w:rPr>
          <w:sz w:val="28"/>
          <w:szCs w:val="28"/>
        </w:rPr>
        <w:t>6</w:t>
      </w:r>
    </w:p>
    <w:p w:rsidR="00370D9A" w:rsidRDefault="008303E4" w:rsidP="00DB6939">
      <w:pPr>
        <w:spacing w:line="360" w:lineRule="auto"/>
        <w:ind w:left="36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 xml:space="preserve">Общие сведения </w:t>
      </w:r>
    </w:p>
    <w:p w:rsidR="00A15453" w:rsidRDefault="00A15453" w:rsidP="00A15453">
      <w:pPr>
        <w:spacing w:line="360" w:lineRule="auto"/>
        <w:jc w:val="center"/>
        <w:rPr>
          <w:sz w:val="28"/>
          <w:szCs w:val="28"/>
          <w:u w:val="single"/>
        </w:rPr>
      </w:pPr>
    </w:p>
    <w:p w:rsidR="008303E4" w:rsidRDefault="00A15453" w:rsidP="00A15453">
      <w:pPr>
        <w:spacing w:line="360" w:lineRule="auto"/>
        <w:jc w:val="center"/>
        <w:rPr>
          <w:sz w:val="28"/>
          <w:szCs w:val="28"/>
        </w:rPr>
      </w:pPr>
      <w:r w:rsidRPr="00A15453">
        <w:rPr>
          <w:sz w:val="28"/>
          <w:szCs w:val="28"/>
          <w:u w:val="single"/>
        </w:rPr>
        <w:t>МБОУ Егорлыкской СОШ № 7 им. О. Казанского</w:t>
      </w:r>
    </w:p>
    <w:p w:rsidR="000431C8" w:rsidRDefault="000431C8" w:rsidP="00C47554">
      <w:pPr>
        <w:jc w:val="both"/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______</w:t>
      </w:r>
    </w:p>
    <w:p w:rsidR="000431C8" w:rsidRDefault="000431C8" w:rsidP="00C47554">
      <w:pPr>
        <w:jc w:val="center"/>
      </w:pPr>
      <w:r>
        <w:t>(Наименование ОУ)</w:t>
      </w:r>
    </w:p>
    <w:p w:rsidR="000431C8" w:rsidRDefault="000431C8" w:rsidP="008303E4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______</w:t>
      </w:r>
    </w:p>
    <w:p w:rsidR="002A6447" w:rsidRDefault="002A6447" w:rsidP="008303E4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______</w:t>
      </w:r>
    </w:p>
    <w:p w:rsidR="00026BB3" w:rsidRDefault="00542682" w:rsidP="008303E4">
      <w:pPr>
        <w:spacing w:line="360" w:lineRule="auto"/>
        <w:jc w:val="both"/>
        <w:rPr>
          <w:b/>
          <w:sz w:val="28"/>
          <w:szCs w:val="28"/>
        </w:rPr>
      </w:pPr>
      <w:r>
        <w:rPr>
          <w:sz w:val="28"/>
          <w:szCs w:val="28"/>
        </w:rPr>
        <w:t>Тип ОУ</w:t>
      </w:r>
      <w:r w:rsidR="00026BB3">
        <w:rPr>
          <w:sz w:val="28"/>
          <w:szCs w:val="28"/>
        </w:rPr>
        <w:t xml:space="preserve"> </w:t>
      </w:r>
      <w:r w:rsidR="00026BB3" w:rsidRPr="00026BB3">
        <w:rPr>
          <w:b/>
          <w:sz w:val="28"/>
          <w:szCs w:val="28"/>
        </w:rPr>
        <w:t>муниципальное бюджетное</w:t>
      </w:r>
    </w:p>
    <w:p w:rsidR="00A15453" w:rsidRDefault="00AC3707" w:rsidP="008303E4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Юридический</w:t>
      </w:r>
      <w:r w:rsidR="008303E4">
        <w:rPr>
          <w:sz w:val="28"/>
          <w:szCs w:val="28"/>
        </w:rPr>
        <w:t xml:space="preserve"> адрес ОУ:</w:t>
      </w:r>
      <w:r w:rsidR="000431C8">
        <w:rPr>
          <w:sz w:val="28"/>
          <w:szCs w:val="28"/>
        </w:rPr>
        <w:t xml:space="preserve"> </w:t>
      </w:r>
    </w:p>
    <w:p w:rsidR="00A15453" w:rsidRDefault="008303E4" w:rsidP="008303E4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_</w:t>
      </w:r>
      <w:r w:rsidR="00A15453" w:rsidRPr="00CD6DB5">
        <w:rPr>
          <w:b/>
          <w:sz w:val="28"/>
          <w:szCs w:val="28"/>
        </w:rPr>
        <w:t>Ростовская область станица Егорлыкская пер. Тургенева,129</w:t>
      </w:r>
    </w:p>
    <w:p w:rsidR="00A15453" w:rsidRDefault="00A15453" w:rsidP="00A15453">
      <w:pPr>
        <w:spacing w:line="360" w:lineRule="auto"/>
        <w:jc w:val="both"/>
        <w:rPr>
          <w:sz w:val="28"/>
          <w:szCs w:val="28"/>
        </w:rPr>
      </w:pPr>
    </w:p>
    <w:p w:rsidR="00CD6DB5" w:rsidRDefault="00AC3707" w:rsidP="00A15453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Фактический</w:t>
      </w:r>
      <w:r w:rsidR="00DE7A53">
        <w:rPr>
          <w:sz w:val="28"/>
          <w:szCs w:val="28"/>
        </w:rPr>
        <w:t xml:space="preserve"> адрес ОУ: </w:t>
      </w:r>
    </w:p>
    <w:p w:rsidR="00A15453" w:rsidRPr="00CD6DB5" w:rsidRDefault="00A15453" w:rsidP="00A15453">
      <w:pPr>
        <w:spacing w:line="360" w:lineRule="auto"/>
        <w:jc w:val="both"/>
        <w:rPr>
          <w:b/>
          <w:sz w:val="28"/>
          <w:szCs w:val="28"/>
        </w:rPr>
      </w:pPr>
      <w:r w:rsidRPr="00CD6DB5">
        <w:rPr>
          <w:b/>
          <w:sz w:val="28"/>
          <w:szCs w:val="28"/>
        </w:rPr>
        <w:t>Ростовская область станица Егорлыкская пер. Тургенева,129</w:t>
      </w:r>
    </w:p>
    <w:p w:rsidR="00A15453" w:rsidRDefault="00A15453" w:rsidP="00A15453">
      <w:pPr>
        <w:spacing w:line="360" w:lineRule="auto"/>
        <w:jc w:val="both"/>
        <w:rPr>
          <w:sz w:val="28"/>
          <w:szCs w:val="28"/>
        </w:rPr>
      </w:pPr>
    </w:p>
    <w:p w:rsidR="00542682" w:rsidRDefault="00542682" w:rsidP="00A15453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уководители ОУ:</w:t>
      </w:r>
    </w:p>
    <w:p w:rsidR="00542682" w:rsidRPr="000431C8" w:rsidRDefault="00542682" w:rsidP="00542682">
      <w:pPr>
        <w:spacing w:line="360" w:lineRule="auto"/>
        <w:jc w:val="both"/>
        <w:rPr>
          <w:sz w:val="28"/>
          <w:szCs w:val="28"/>
        </w:rPr>
      </w:pPr>
      <w:r w:rsidRPr="000431C8">
        <w:rPr>
          <w:sz w:val="28"/>
          <w:szCs w:val="28"/>
        </w:rPr>
        <w:t>Директор (заведующий)</w:t>
      </w:r>
      <w:r>
        <w:rPr>
          <w:sz w:val="28"/>
          <w:szCs w:val="28"/>
        </w:rPr>
        <w:t xml:space="preserve"> ___________</w:t>
      </w:r>
      <w:r w:rsidR="00A15453">
        <w:rPr>
          <w:sz w:val="28"/>
          <w:szCs w:val="28"/>
        </w:rPr>
        <w:t>Авилова О.В.</w:t>
      </w:r>
      <w:r>
        <w:rPr>
          <w:sz w:val="28"/>
          <w:szCs w:val="28"/>
        </w:rPr>
        <w:t xml:space="preserve">   </w:t>
      </w:r>
      <w:r w:rsidR="00A15453">
        <w:rPr>
          <w:sz w:val="28"/>
          <w:szCs w:val="28"/>
        </w:rPr>
        <w:t xml:space="preserve">               22-6-67</w:t>
      </w:r>
    </w:p>
    <w:p w:rsidR="00542682" w:rsidRPr="00DE3CEF" w:rsidRDefault="00542682" w:rsidP="00542682">
      <w:pPr>
        <w:tabs>
          <w:tab w:val="left" w:pos="3969"/>
          <w:tab w:val="left" w:pos="7938"/>
          <w:tab w:val="left" w:pos="9639"/>
        </w:tabs>
        <w:rPr>
          <w:sz w:val="14"/>
          <w:szCs w:val="14"/>
        </w:rPr>
      </w:pPr>
      <w:r w:rsidRPr="00DE3CEF">
        <w:rPr>
          <w:sz w:val="14"/>
          <w:szCs w:val="14"/>
        </w:rPr>
        <w:tab/>
        <w:t xml:space="preserve">(фамилия, имя, отчество) </w:t>
      </w:r>
      <w:r w:rsidRPr="00DE3CEF">
        <w:rPr>
          <w:sz w:val="14"/>
          <w:szCs w:val="14"/>
        </w:rPr>
        <w:tab/>
        <w:t xml:space="preserve"> (телефон)</w:t>
      </w:r>
    </w:p>
    <w:p w:rsidR="00542682" w:rsidRDefault="00542682" w:rsidP="00542682">
      <w:pPr>
        <w:tabs>
          <w:tab w:val="left" w:pos="9639"/>
        </w:tabs>
        <w:rPr>
          <w:sz w:val="28"/>
          <w:szCs w:val="28"/>
        </w:rPr>
      </w:pPr>
      <w:r w:rsidRPr="000431C8">
        <w:rPr>
          <w:sz w:val="28"/>
          <w:szCs w:val="28"/>
        </w:rPr>
        <w:t>Заместитель директора</w:t>
      </w:r>
    </w:p>
    <w:p w:rsidR="00542682" w:rsidRPr="006E3F85" w:rsidRDefault="00542682" w:rsidP="00542682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 xml:space="preserve">по учебной работе           </w:t>
      </w:r>
      <w:r w:rsidR="00E476FC">
        <w:rPr>
          <w:sz w:val="28"/>
          <w:szCs w:val="28"/>
        </w:rPr>
        <w:t xml:space="preserve">Беспалова Н.В.                                          </w:t>
      </w:r>
      <w:r w:rsidR="00E476FC" w:rsidRPr="00E476FC">
        <w:rPr>
          <w:sz w:val="28"/>
          <w:szCs w:val="28"/>
        </w:rPr>
        <w:t xml:space="preserve"> </w:t>
      </w:r>
      <w:r w:rsidR="00E476FC">
        <w:rPr>
          <w:sz w:val="28"/>
          <w:szCs w:val="28"/>
        </w:rPr>
        <w:t>22-6-67</w:t>
      </w:r>
    </w:p>
    <w:p w:rsidR="00542682" w:rsidRPr="00DE3CEF" w:rsidRDefault="00542682" w:rsidP="00542682">
      <w:pPr>
        <w:tabs>
          <w:tab w:val="left" w:pos="3969"/>
          <w:tab w:val="left" w:pos="7938"/>
          <w:tab w:val="left" w:pos="9639"/>
        </w:tabs>
        <w:rPr>
          <w:sz w:val="14"/>
          <w:szCs w:val="14"/>
        </w:rPr>
      </w:pPr>
      <w:r w:rsidRPr="00DE3CEF">
        <w:rPr>
          <w:sz w:val="14"/>
          <w:szCs w:val="14"/>
        </w:rPr>
        <w:tab/>
        <w:t xml:space="preserve">(фамилия, имя, отчество) </w:t>
      </w:r>
      <w:r w:rsidRPr="00DE3CEF">
        <w:rPr>
          <w:sz w:val="14"/>
          <w:szCs w:val="14"/>
        </w:rPr>
        <w:tab/>
        <w:t xml:space="preserve"> (телефон)</w:t>
      </w:r>
    </w:p>
    <w:p w:rsidR="00542682" w:rsidRDefault="00542682" w:rsidP="00542682">
      <w:pPr>
        <w:tabs>
          <w:tab w:val="left" w:pos="9639"/>
        </w:tabs>
        <w:rPr>
          <w:sz w:val="28"/>
          <w:szCs w:val="28"/>
        </w:rPr>
      </w:pPr>
      <w:r w:rsidRPr="000431C8">
        <w:rPr>
          <w:sz w:val="28"/>
          <w:szCs w:val="28"/>
        </w:rPr>
        <w:t>Заместитель директора</w:t>
      </w:r>
    </w:p>
    <w:p w:rsidR="00E476FC" w:rsidRDefault="00542682" w:rsidP="00E476FC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 xml:space="preserve">по воспитательной работе  </w:t>
      </w:r>
      <w:r w:rsidR="00E476FC">
        <w:rPr>
          <w:sz w:val="28"/>
          <w:szCs w:val="28"/>
        </w:rPr>
        <w:t>Господинкина Г.Ю.</w:t>
      </w:r>
      <w:r>
        <w:rPr>
          <w:sz w:val="28"/>
          <w:szCs w:val="28"/>
        </w:rPr>
        <w:t xml:space="preserve"> </w:t>
      </w:r>
      <w:r w:rsidR="00E476FC">
        <w:rPr>
          <w:sz w:val="28"/>
          <w:szCs w:val="28"/>
        </w:rPr>
        <w:t xml:space="preserve">                            </w:t>
      </w:r>
      <w:r>
        <w:rPr>
          <w:sz w:val="28"/>
          <w:szCs w:val="28"/>
        </w:rPr>
        <w:t xml:space="preserve">  </w:t>
      </w:r>
      <w:r w:rsidR="00E476FC">
        <w:rPr>
          <w:sz w:val="28"/>
          <w:szCs w:val="28"/>
        </w:rPr>
        <w:t>22-6-67</w:t>
      </w:r>
    </w:p>
    <w:p w:rsidR="00542682" w:rsidRPr="00E476FC" w:rsidRDefault="00E476FC" w:rsidP="00E476FC">
      <w:pPr>
        <w:tabs>
          <w:tab w:val="left" w:pos="9639"/>
        </w:tabs>
        <w:jc w:val="both"/>
        <w:rPr>
          <w:sz w:val="14"/>
          <w:szCs w:val="14"/>
        </w:rPr>
      </w:pPr>
      <w:r>
        <w:rPr>
          <w:sz w:val="14"/>
          <w:szCs w:val="14"/>
        </w:rPr>
        <w:t xml:space="preserve">                                                                                                      (фамилия, имя, отчество)                                                                                    </w:t>
      </w:r>
      <w:r w:rsidR="00542682" w:rsidRPr="00DE3CEF">
        <w:rPr>
          <w:sz w:val="14"/>
          <w:szCs w:val="14"/>
        </w:rPr>
        <w:t>(телефон)</w:t>
      </w:r>
    </w:p>
    <w:p w:rsidR="006E3F85" w:rsidRDefault="00E935E9" w:rsidP="00E935E9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>Ответственные</w:t>
      </w:r>
      <w:r w:rsidR="006E3F85">
        <w:rPr>
          <w:sz w:val="28"/>
          <w:szCs w:val="28"/>
        </w:rPr>
        <w:t xml:space="preserve"> </w:t>
      </w:r>
      <w:r>
        <w:rPr>
          <w:sz w:val="28"/>
          <w:szCs w:val="28"/>
        </w:rPr>
        <w:t>работники</w:t>
      </w:r>
      <w:r w:rsidR="006E3F85">
        <w:rPr>
          <w:sz w:val="28"/>
          <w:szCs w:val="28"/>
        </w:rPr>
        <w:t xml:space="preserve"> </w:t>
      </w:r>
    </w:p>
    <w:p w:rsidR="006E3F85" w:rsidRDefault="006E3F85" w:rsidP="00E935E9">
      <w:pPr>
        <w:tabs>
          <w:tab w:val="left" w:pos="9639"/>
        </w:tabs>
        <w:rPr>
          <w:sz w:val="28"/>
          <w:szCs w:val="28"/>
          <w:u w:val="single"/>
        </w:rPr>
      </w:pPr>
      <w:r>
        <w:rPr>
          <w:sz w:val="28"/>
          <w:szCs w:val="28"/>
        </w:rPr>
        <w:t>муниципального органа</w:t>
      </w:r>
      <w:r w:rsidRPr="000431C8">
        <w:rPr>
          <w:sz w:val="28"/>
          <w:szCs w:val="28"/>
        </w:rPr>
        <w:t xml:space="preserve"> </w:t>
      </w:r>
      <w:r w:rsidRPr="000431C8">
        <w:rPr>
          <w:sz w:val="28"/>
          <w:szCs w:val="28"/>
          <w:u w:val="single"/>
        </w:rPr>
        <w:t xml:space="preserve"> </w:t>
      </w:r>
    </w:p>
    <w:p w:rsidR="00DD02DA" w:rsidRPr="006E3F85" w:rsidRDefault="006E3F85" w:rsidP="00E935E9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 xml:space="preserve">образования            </w:t>
      </w:r>
      <w:r w:rsidR="00DD02DA">
        <w:rPr>
          <w:sz w:val="28"/>
          <w:szCs w:val="28"/>
        </w:rPr>
        <w:t xml:space="preserve">  </w:t>
      </w:r>
      <w:r>
        <w:rPr>
          <w:sz w:val="28"/>
          <w:szCs w:val="28"/>
        </w:rPr>
        <w:t xml:space="preserve">         </w:t>
      </w:r>
      <w:r w:rsidR="00DD02DA">
        <w:rPr>
          <w:sz w:val="28"/>
          <w:szCs w:val="28"/>
        </w:rPr>
        <w:t>_</w:t>
      </w:r>
      <w:r w:rsidR="00E476FC">
        <w:rPr>
          <w:sz w:val="28"/>
          <w:szCs w:val="28"/>
        </w:rPr>
        <w:t>Ведущий специалист ОО</w:t>
      </w:r>
      <w:r w:rsidR="00CD6DB5">
        <w:rPr>
          <w:sz w:val="28"/>
          <w:szCs w:val="28"/>
        </w:rPr>
        <w:t xml:space="preserve">         </w:t>
      </w:r>
      <w:r w:rsidR="00E476FC">
        <w:rPr>
          <w:sz w:val="28"/>
          <w:szCs w:val="28"/>
        </w:rPr>
        <w:t xml:space="preserve"> Чеботникова Т.В.</w:t>
      </w:r>
      <w:r w:rsidR="00DD02DA">
        <w:rPr>
          <w:sz w:val="28"/>
          <w:szCs w:val="28"/>
        </w:rPr>
        <w:t xml:space="preserve">  </w:t>
      </w:r>
    </w:p>
    <w:p w:rsidR="00DD02DA" w:rsidRPr="00DE3CEF" w:rsidRDefault="00DD02DA" w:rsidP="00DD02DA">
      <w:pPr>
        <w:tabs>
          <w:tab w:val="left" w:pos="3969"/>
          <w:tab w:val="left" w:pos="7938"/>
          <w:tab w:val="left" w:pos="9639"/>
        </w:tabs>
        <w:rPr>
          <w:sz w:val="14"/>
          <w:szCs w:val="14"/>
        </w:rPr>
      </w:pPr>
      <w:r w:rsidRPr="00DE3CEF">
        <w:rPr>
          <w:sz w:val="14"/>
          <w:szCs w:val="14"/>
        </w:rPr>
        <w:tab/>
      </w:r>
      <w:r>
        <w:rPr>
          <w:sz w:val="14"/>
          <w:szCs w:val="14"/>
        </w:rPr>
        <w:t xml:space="preserve">           </w:t>
      </w:r>
      <w:r w:rsidRPr="00DE3CEF">
        <w:rPr>
          <w:sz w:val="14"/>
          <w:szCs w:val="14"/>
        </w:rPr>
        <w:t>(</w:t>
      </w:r>
      <w:r>
        <w:rPr>
          <w:sz w:val="14"/>
          <w:szCs w:val="14"/>
        </w:rPr>
        <w:t xml:space="preserve">должность)                                                    </w:t>
      </w:r>
      <w:r w:rsidRPr="00DE3CEF">
        <w:rPr>
          <w:sz w:val="14"/>
          <w:szCs w:val="14"/>
        </w:rPr>
        <w:t xml:space="preserve"> </w:t>
      </w:r>
      <w:r w:rsidR="00CD6DB5">
        <w:rPr>
          <w:sz w:val="14"/>
          <w:szCs w:val="14"/>
        </w:rPr>
        <w:t xml:space="preserve">     </w:t>
      </w:r>
      <w:r w:rsidRPr="00DE3CEF">
        <w:rPr>
          <w:sz w:val="14"/>
          <w:szCs w:val="14"/>
        </w:rPr>
        <w:t>(фамилия, имя, отчество)</w:t>
      </w:r>
    </w:p>
    <w:p w:rsidR="00DD02DA" w:rsidRDefault="00DD02DA" w:rsidP="00DD02DA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         </w:t>
      </w:r>
      <w:r w:rsidR="00E476FC">
        <w:rPr>
          <w:sz w:val="28"/>
          <w:szCs w:val="28"/>
        </w:rPr>
        <w:t xml:space="preserve">                                      22-2-59</w:t>
      </w:r>
      <w:r>
        <w:rPr>
          <w:sz w:val="14"/>
          <w:szCs w:val="14"/>
        </w:rPr>
        <w:t xml:space="preserve">                                                                                                                                                               </w:t>
      </w:r>
      <w:r w:rsidRPr="00DE3CEF">
        <w:rPr>
          <w:sz w:val="14"/>
          <w:szCs w:val="14"/>
        </w:rPr>
        <w:t xml:space="preserve"> </w:t>
      </w:r>
      <w:r w:rsidR="00E476FC">
        <w:rPr>
          <w:sz w:val="14"/>
          <w:szCs w:val="14"/>
        </w:rPr>
        <w:t xml:space="preserve">                              </w:t>
      </w:r>
    </w:p>
    <w:p w:rsidR="00E476FC" w:rsidRDefault="00E476FC" w:rsidP="00E935E9">
      <w:pPr>
        <w:tabs>
          <w:tab w:val="left" w:pos="9639"/>
        </w:tabs>
        <w:rPr>
          <w:sz w:val="28"/>
          <w:szCs w:val="28"/>
        </w:rPr>
      </w:pPr>
    </w:p>
    <w:p w:rsidR="00E476FC" w:rsidRDefault="00E476FC" w:rsidP="00E935E9">
      <w:pPr>
        <w:tabs>
          <w:tab w:val="left" w:pos="9639"/>
        </w:tabs>
        <w:rPr>
          <w:sz w:val="28"/>
          <w:szCs w:val="28"/>
        </w:rPr>
      </w:pPr>
    </w:p>
    <w:p w:rsidR="006E3F85" w:rsidRDefault="00DF116A" w:rsidP="00E935E9">
      <w:pPr>
        <w:tabs>
          <w:tab w:val="left" w:pos="9639"/>
        </w:tabs>
        <w:rPr>
          <w:sz w:val="28"/>
          <w:szCs w:val="28"/>
          <w:u w:val="single"/>
        </w:rPr>
      </w:pPr>
      <w:r>
        <w:rPr>
          <w:sz w:val="28"/>
          <w:szCs w:val="28"/>
        </w:rPr>
        <w:t>Ответственные</w:t>
      </w:r>
      <w:r w:rsidR="006E3F85">
        <w:rPr>
          <w:sz w:val="28"/>
          <w:szCs w:val="28"/>
        </w:rPr>
        <w:t xml:space="preserve"> от</w:t>
      </w:r>
    </w:p>
    <w:p w:rsidR="00E476FC" w:rsidRDefault="006E3F85" w:rsidP="00E476FC">
      <w:pPr>
        <w:tabs>
          <w:tab w:val="left" w:pos="9639"/>
        </w:tabs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6516DF">
        <w:rPr>
          <w:sz w:val="28"/>
          <w:szCs w:val="28"/>
        </w:rPr>
        <w:t>осавтоинспекции</w:t>
      </w:r>
      <w:r w:rsidR="00E521B3">
        <w:rPr>
          <w:sz w:val="28"/>
          <w:szCs w:val="28"/>
        </w:rPr>
        <w:t xml:space="preserve">                  </w:t>
      </w:r>
    </w:p>
    <w:p w:rsidR="00E476FC" w:rsidRDefault="00E476FC" w:rsidP="00E476FC">
      <w:pPr>
        <w:tabs>
          <w:tab w:val="left" w:pos="9639"/>
        </w:tabs>
        <w:jc w:val="center"/>
        <w:rPr>
          <w:sz w:val="14"/>
          <w:szCs w:val="14"/>
        </w:rPr>
      </w:pPr>
      <w:r>
        <w:rPr>
          <w:sz w:val="28"/>
          <w:szCs w:val="28"/>
        </w:rPr>
        <w:t>Инспектор по пропаганде безопасности дорожного движения</w:t>
      </w:r>
      <w:r w:rsidR="00E521B3">
        <w:rPr>
          <w:sz w:val="28"/>
          <w:szCs w:val="28"/>
        </w:rPr>
        <w:t xml:space="preserve">   </w:t>
      </w:r>
      <w:r w:rsidR="006E3F85">
        <w:rPr>
          <w:sz w:val="28"/>
          <w:szCs w:val="28"/>
        </w:rPr>
        <w:t xml:space="preserve">  </w:t>
      </w:r>
      <w:r w:rsidR="00DF116A">
        <w:rPr>
          <w:sz w:val="14"/>
          <w:szCs w:val="14"/>
        </w:rPr>
        <w:t xml:space="preserve">                                                                                                                              </w:t>
      </w:r>
      <w:r>
        <w:rPr>
          <w:sz w:val="14"/>
          <w:szCs w:val="14"/>
        </w:rPr>
        <w:t xml:space="preserve">                        </w:t>
      </w:r>
      <w:r w:rsidR="00DF116A" w:rsidRPr="00DE3CEF">
        <w:rPr>
          <w:sz w:val="14"/>
          <w:szCs w:val="14"/>
        </w:rPr>
        <w:t>(</w:t>
      </w:r>
      <w:r w:rsidR="00DF116A">
        <w:rPr>
          <w:sz w:val="14"/>
          <w:szCs w:val="14"/>
        </w:rPr>
        <w:t xml:space="preserve">должность)     </w:t>
      </w:r>
    </w:p>
    <w:p w:rsidR="00E476FC" w:rsidRDefault="00DF116A" w:rsidP="00E476FC">
      <w:pPr>
        <w:tabs>
          <w:tab w:val="left" w:pos="9639"/>
        </w:tabs>
        <w:jc w:val="center"/>
        <w:rPr>
          <w:sz w:val="14"/>
          <w:szCs w:val="14"/>
        </w:rPr>
      </w:pPr>
      <w:r>
        <w:rPr>
          <w:sz w:val="14"/>
          <w:szCs w:val="14"/>
        </w:rPr>
        <w:t xml:space="preserve">                                 </w:t>
      </w:r>
      <w:r w:rsidR="00C729EE">
        <w:rPr>
          <w:sz w:val="28"/>
          <w:szCs w:val="28"/>
        </w:rPr>
        <w:t>Безнос А.Н.</w:t>
      </w:r>
      <w:r>
        <w:rPr>
          <w:sz w:val="14"/>
          <w:szCs w:val="14"/>
        </w:rPr>
        <w:t xml:space="preserve"> </w:t>
      </w:r>
      <w:r w:rsidRPr="00DE3CEF">
        <w:rPr>
          <w:sz w:val="14"/>
          <w:szCs w:val="14"/>
        </w:rPr>
        <w:t xml:space="preserve"> </w:t>
      </w:r>
    </w:p>
    <w:p w:rsidR="00DF116A" w:rsidRDefault="00E476FC" w:rsidP="00E476FC">
      <w:pPr>
        <w:tabs>
          <w:tab w:val="left" w:pos="9639"/>
        </w:tabs>
        <w:jc w:val="center"/>
        <w:rPr>
          <w:sz w:val="28"/>
          <w:szCs w:val="28"/>
        </w:rPr>
      </w:pPr>
      <w:r>
        <w:rPr>
          <w:sz w:val="14"/>
          <w:szCs w:val="14"/>
        </w:rPr>
        <w:t xml:space="preserve">         </w:t>
      </w:r>
      <w:r w:rsidR="00DF116A" w:rsidRPr="00DE3CEF">
        <w:rPr>
          <w:sz w:val="14"/>
          <w:szCs w:val="14"/>
        </w:rPr>
        <w:t>(фамилия, имя, отчество)</w:t>
      </w:r>
    </w:p>
    <w:p w:rsidR="006E3F85" w:rsidRPr="00E476FC" w:rsidRDefault="00DF116A" w:rsidP="006E3F85">
      <w:pPr>
        <w:tabs>
          <w:tab w:val="left" w:pos="9639"/>
        </w:tabs>
        <w:rPr>
          <w:i/>
          <w:sz w:val="28"/>
          <w:szCs w:val="28"/>
        </w:rPr>
      </w:pPr>
      <w:r w:rsidRPr="00E476FC">
        <w:rPr>
          <w:i/>
          <w:sz w:val="28"/>
          <w:szCs w:val="28"/>
        </w:rPr>
        <w:t xml:space="preserve">                                                         </w:t>
      </w:r>
      <w:r w:rsidR="006E3F85" w:rsidRPr="00E476FC">
        <w:rPr>
          <w:i/>
          <w:sz w:val="28"/>
          <w:szCs w:val="28"/>
        </w:rPr>
        <w:t xml:space="preserve"> </w:t>
      </w:r>
      <w:r w:rsidR="00DD02DA" w:rsidRPr="00E476FC">
        <w:rPr>
          <w:i/>
          <w:sz w:val="28"/>
          <w:szCs w:val="28"/>
        </w:rPr>
        <w:t>_________________</w:t>
      </w:r>
      <w:r w:rsidR="006E3F85" w:rsidRPr="00E476FC">
        <w:rPr>
          <w:i/>
          <w:sz w:val="28"/>
          <w:szCs w:val="28"/>
        </w:rPr>
        <w:t xml:space="preserve">   _</w:t>
      </w:r>
      <w:r w:rsidR="00DD02DA" w:rsidRPr="00E476FC">
        <w:rPr>
          <w:i/>
          <w:sz w:val="28"/>
          <w:szCs w:val="28"/>
        </w:rPr>
        <w:t>__</w:t>
      </w:r>
      <w:r w:rsidR="006E3F85" w:rsidRPr="00E476FC">
        <w:rPr>
          <w:i/>
          <w:sz w:val="28"/>
          <w:szCs w:val="28"/>
        </w:rPr>
        <w:t>_____________</w:t>
      </w:r>
    </w:p>
    <w:p w:rsidR="006E3F85" w:rsidRPr="00DE3CEF" w:rsidRDefault="006E3F85" w:rsidP="006E3F85">
      <w:pPr>
        <w:tabs>
          <w:tab w:val="left" w:pos="3969"/>
          <w:tab w:val="left" w:pos="7938"/>
          <w:tab w:val="left" w:pos="9639"/>
        </w:tabs>
        <w:rPr>
          <w:sz w:val="14"/>
          <w:szCs w:val="14"/>
        </w:rPr>
      </w:pPr>
      <w:r w:rsidRPr="00DE3CEF">
        <w:rPr>
          <w:sz w:val="14"/>
          <w:szCs w:val="14"/>
        </w:rPr>
        <w:tab/>
      </w:r>
      <w:r>
        <w:rPr>
          <w:sz w:val="14"/>
          <w:szCs w:val="14"/>
        </w:rPr>
        <w:t xml:space="preserve">            </w:t>
      </w:r>
      <w:r w:rsidR="00DF116A">
        <w:rPr>
          <w:sz w:val="14"/>
          <w:szCs w:val="14"/>
        </w:rPr>
        <w:t xml:space="preserve"> </w:t>
      </w:r>
      <w:r>
        <w:rPr>
          <w:sz w:val="14"/>
          <w:szCs w:val="14"/>
        </w:rPr>
        <w:t xml:space="preserve"> </w:t>
      </w:r>
      <w:r w:rsidR="00DD02DA">
        <w:rPr>
          <w:sz w:val="14"/>
          <w:szCs w:val="14"/>
        </w:rPr>
        <w:t xml:space="preserve">              </w:t>
      </w:r>
      <w:r w:rsidRPr="00DE3CEF">
        <w:rPr>
          <w:sz w:val="14"/>
          <w:szCs w:val="14"/>
        </w:rPr>
        <w:t>(</w:t>
      </w:r>
      <w:r>
        <w:rPr>
          <w:sz w:val="14"/>
          <w:szCs w:val="14"/>
        </w:rPr>
        <w:t>должность</w:t>
      </w:r>
      <w:r w:rsidR="00DD02DA">
        <w:rPr>
          <w:sz w:val="14"/>
          <w:szCs w:val="14"/>
        </w:rPr>
        <w:t xml:space="preserve">)                                       </w:t>
      </w:r>
      <w:r w:rsidRPr="00DE3CEF">
        <w:rPr>
          <w:sz w:val="14"/>
          <w:szCs w:val="14"/>
        </w:rPr>
        <w:t xml:space="preserve"> (</w:t>
      </w:r>
      <w:r w:rsidR="00DD02DA" w:rsidRPr="00DE3CEF">
        <w:rPr>
          <w:sz w:val="14"/>
          <w:szCs w:val="14"/>
        </w:rPr>
        <w:t>фамилия, имя, отчество</w:t>
      </w:r>
      <w:r w:rsidRPr="00DE3CEF">
        <w:rPr>
          <w:sz w:val="14"/>
          <w:szCs w:val="14"/>
        </w:rPr>
        <w:t>)</w:t>
      </w:r>
    </w:p>
    <w:p w:rsidR="006E3F85" w:rsidRDefault="00DD02DA" w:rsidP="00DD02DA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___________________________________</w:t>
      </w:r>
    </w:p>
    <w:p w:rsidR="00DD02DA" w:rsidRDefault="00DD02DA" w:rsidP="00DD02DA">
      <w:pPr>
        <w:jc w:val="both"/>
        <w:rPr>
          <w:sz w:val="28"/>
          <w:szCs w:val="28"/>
        </w:rPr>
      </w:pPr>
      <w:r>
        <w:rPr>
          <w:sz w:val="14"/>
          <w:szCs w:val="14"/>
        </w:rPr>
        <w:t xml:space="preserve">                                                                                                                                                                                     </w:t>
      </w:r>
      <w:r w:rsidRPr="00DE3CEF">
        <w:rPr>
          <w:sz w:val="14"/>
          <w:szCs w:val="14"/>
        </w:rPr>
        <w:t xml:space="preserve"> (</w:t>
      </w:r>
      <w:r>
        <w:rPr>
          <w:sz w:val="14"/>
          <w:szCs w:val="14"/>
        </w:rPr>
        <w:t>телефон</w:t>
      </w:r>
      <w:r w:rsidRPr="00DE3CEF">
        <w:rPr>
          <w:sz w:val="14"/>
          <w:szCs w:val="14"/>
        </w:rPr>
        <w:t>)</w:t>
      </w:r>
    </w:p>
    <w:p w:rsidR="002A6447" w:rsidRDefault="002A6447" w:rsidP="00E935E9">
      <w:pPr>
        <w:jc w:val="both"/>
        <w:rPr>
          <w:sz w:val="28"/>
          <w:szCs w:val="28"/>
        </w:rPr>
      </w:pPr>
    </w:p>
    <w:p w:rsidR="00E476FC" w:rsidRDefault="00E476FC" w:rsidP="002A6447">
      <w:pPr>
        <w:tabs>
          <w:tab w:val="left" w:pos="9639"/>
        </w:tabs>
        <w:rPr>
          <w:sz w:val="28"/>
          <w:szCs w:val="28"/>
        </w:rPr>
      </w:pPr>
    </w:p>
    <w:p w:rsidR="002A6447" w:rsidRDefault="002A6447" w:rsidP="002A6447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Ответственные работники </w:t>
      </w:r>
    </w:p>
    <w:p w:rsidR="002A6447" w:rsidRDefault="002A6447" w:rsidP="002A6447">
      <w:pPr>
        <w:tabs>
          <w:tab w:val="left" w:pos="9639"/>
        </w:tabs>
        <w:rPr>
          <w:sz w:val="28"/>
          <w:szCs w:val="28"/>
          <w:u w:val="single"/>
        </w:rPr>
      </w:pPr>
      <w:r>
        <w:rPr>
          <w:sz w:val="28"/>
          <w:szCs w:val="28"/>
        </w:rPr>
        <w:t>за мероприятия по профилактике</w:t>
      </w:r>
    </w:p>
    <w:p w:rsidR="002A6447" w:rsidRPr="006E3F85" w:rsidRDefault="002A6447" w:rsidP="002A6447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>детского травматизма</w:t>
      </w:r>
      <w:r w:rsidR="004728A2">
        <w:rPr>
          <w:sz w:val="28"/>
          <w:szCs w:val="28"/>
        </w:rPr>
        <w:t xml:space="preserve">       заместитель директора по ВР Господинкина Г.Ю.</w:t>
      </w:r>
    </w:p>
    <w:p w:rsidR="002A6447" w:rsidRPr="00DE3CEF" w:rsidRDefault="002A6447" w:rsidP="002A6447">
      <w:pPr>
        <w:tabs>
          <w:tab w:val="left" w:pos="3969"/>
          <w:tab w:val="left" w:pos="7938"/>
          <w:tab w:val="left" w:pos="9639"/>
        </w:tabs>
        <w:rPr>
          <w:sz w:val="14"/>
          <w:szCs w:val="14"/>
        </w:rPr>
      </w:pPr>
      <w:r w:rsidRPr="00DE3CEF">
        <w:rPr>
          <w:sz w:val="14"/>
          <w:szCs w:val="14"/>
        </w:rPr>
        <w:tab/>
      </w:r>
      <w:r>
        <w:rPr>
          <w:sz w:val="14"/>
          <w:szCs w:val="14"/>
        </w:rPr>
        <w:t xml:space="preserve">           </w:t>
      </w:r>
      <w:r w:rsidRPr="00DE3CEF">
        <w:rPr>
          <w:sz w:val="14"/>
          <w:szCs w:val="14"/>
        </w:rPr>
        <w:t>(</w:t>
      </w:r>
      <w:r>
        <w:rPr>
          <w:sz w:val="14"/>
          <w:szCs w:val="14"/>
        </w:rPr>
        <w:t xml:space="preserve">должность)                                                    </w:t>
      </w:r>
      <w:r w:rsidRPr="00DE3CEF">
        <w:rPr>
          <w:sz w:val="14"/>
          <w:szCs w:val="14"/>
        </w:rPr>
        <w:t xml:space="preserve"> (фамилия, имя, отчество)</w:t>
      </w:r>
    </w:p>
    <w:p w:rsidR="002A6447" w:rsidRDefault="002A6447" w:rsidP="002A6447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</w:t>
      </w:r>
      <w:r w:rsidR="00D33295">
        <w:rPr>
          <w:sz w:val="28"/>
          <w:szCs w:val="28"/>
        </w:rPr>
        <w:t xml:space="preserve">     </w:t>
      </w:r>
      <w:r w:rsidR="004728A2">
        <w:rPr>
          <w:sz w:val="28"/>
          <w:szCs w:val="28"/>
        </w:rPr>
        <w:t xml:space="preserve">                                  22-6-67</w:t>
      </w:r>
    </w:p>
    <w:p w:rsidR="00D33295" w:rsidRDefault="00D33295" w:rsidP="00D33295">
      <w:pPr>
        <w:jc w:val="both"/>
        <w:rPr>
          <w:sz w:val="28"/>
          <w:szCs w:val="28"/>
        </w:rPr>
      </w:pPr>
      <w:r>
        <w:rPr>
          <w:sz w:val="14"/>
          <w:szCs w:val="14"/>
        </w:rPr>
        <w:t xml:space="preserve">                                                                                                                                                                       </w:t>
      </w:r>
      <w:r w:rsidRPr="00DE3CEF">
        <w:rPr>
          <w:sz w:val="14"/>
          <w:szCs w:val="14"/>
        </w:rPr>
        <w:t xml:space="preserve"> (</w:t>
      </w:r>
      <w:r>
        <w:rPr>
          <w:sz w:val="14"/>
          <w:szCs w:val="14"/>
        </w:rPr>
        <w:t>телефон</w:t>
      </w:r>
      <w:r w:rsidRPr="00DE3CEF">
        <w:rPr>
          <w:sz w:val="14"/>
          <w:szCs w:val="14"/>
        </w:rPr>
        <w:t>)</w:t>
      </w:r>
    </w:p>
    <w:p w:rsidR="002A6447" w:rsidRDefault="002A6447" w:rsidP="00E935E9">
      <w:pPr>
        <w:jc w:val="both"/>
        <w:rPr>
          <w:sz w:val="28"/>
          <w:szCs w:val="28"/>
        </w:rPr>
      </w:pPr>
    </w:p>
    <w:p w:rsidR="002A6447" w:rsidRDefault="002A6447" w:rsidP="00E935E9">
      <w:pPr>
        <w:jc w:val="both"/>
        <w:rPr>
          <w:sz w:val="28"/>
          <w:szCs w:val="28"/>
        </w:rPr>
      </w:pPr>
    </w:p>
    <w:p w:rsidR="00DF116A" w:rsidRDefault="001B1E16" w:rsidP="00E935E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DF116A">
        <w:rPr>
          <w:sz w:val="28"/>
          <w:szCs w:val="28"/>
        </w:rPr>
        <w:t>Руководи</w:t>
      </w:r>
      <w:r w:rsidR="00E935E9">
        <w:rPr>
          <w:sz w:val="28"/>
          <w:szCs w:val="28"/>
        </w:rPr>
        <w:t>тел</w:t>
      </w:r>
      <w:r>
        <w:rPr>
          <w:sz w:val="28"/>
          <w:szCs w:val="28"/>
        </w:rPr>
        <w:t>я</w:t>
      </w:r>
      <w:r w:rsidR="00E935E9">
        <w:rPr>
          <w:sz w:val="28"/>
          <w:szCs w:val="28"/>
        </w:rPr>
        <w:t xml:space="preserve"> или ответственный </w:t>
      </w:r>
    </w:p>
    <w:p w:rsidR="00E935E9" w:rsidRDefault="00E935E9" w:rsidP="00E935E9">
      <w:pPr>
        <w:jc w:val="both"/>
        <w:rPr>
          <w:sz w:val="28"/>
          <w:szCs w:val="28"/>
        </w:rPr>
      </w:pPr>
      <w:r>
        <w:rPr>
          <w:sz w:val="28"/>
          <w:szCs w:val="28"/>
        </w:rPr>
        <w:t>работник дорожно-эксплуатационной</w:t>
      </w:r>
    </w:p>
    <w:p w:rsidR="00E935E9" w:rsidRDefault="00E935E9" w:rsidP="00E935E9">
      <w:pPr>
        <w:jc w:val="both"/>
        <w:rPr>
          <w:sz w:val="28"/>
          <w:szCs w:val="28"/>
        </w:rPr>
      </w:pPr>
      <w:r>
        <w:rPr>
          <w:sz w:val="28"/>
          <w:szCs w:val="28"/>
        </w:rPr>
        <w:t>организации, осуществляющей</w:t>
      </w:r>
    </w:p>
    <w:p w:rsidR="006B0090" w:rsidRDefault="00B159F2" w:rsidP="00E935E9">
      <w:pPr>
        <w:jc w:val="both"/>
        <w:rPr>
          <w:sz w:val="28"/>
          <w:szCs w:val="28"/>
        </w:rPr>
      </w:pPr>
      <w:r>
        <w:rPr>
          <w:sz w:val="28"/>
          <w:szCs w:val="28"/>
        </w:rPr>
        <w:t>содержание УДС</w:t>
      </w:r>
      <w:r w:rsidRPr="00B159F2">
        <w:rPr>
          <w:rStyle w:val="a6"/>
          <w:sz w:val="28"/>
          <w:szCs w:val="28"/>
        </w:rPr>
        <w:footnoteReference w:customMarkFollows="1" w:id="1"/>
        <w:sym w:font="Symbol" w:char="F02A"/>
      </w:r>
      <w:r w:rsidR="00E935E9">
        <w:rPr>
          <w:sz w:val="28"/>
          <w:szCs w:val="28"/>
        </w:rPr>
        <w:t xml:space="preserve">                       </w:t>
      </w:r>
      <w:r w:rsidR="006B0090">
        <w:rPr>
          <w:sz w:val="28"/>
          <w:szCs w:val="28"/>
        </w:rPr>
        <w:t xml:space="preserve">  </w:t>
      </w:r>
      <w:r w:rsidR="001B1E16">
        <w:rPr>
          <w:sz w:val="28"/>
          <w:szCs w:val="28"/>
        </w:rPr>
        <w:t>Морозов Н.Г</w:t>
      </w:r>
      <w:r w:rsidR="004728A2">
        <w:rPr>
          <w:sz w:val="28"/>
          <w:szCs w:val="28"/>
        </w:rPr>
        <w:t>.                  ____</w:t>
      </w:r>
      <w:r w:rsidR="006B0090">
        <w:rPr>
          <w:sz w:val="28"/>
          <w:szCs w:val="28"/>
        </w:rPr>
        <w:t>_______</w:t>
      </w:r>
    </w:p>
    <w:p w:rsidR="00E935E9" w:rsidRPr="00E935E9" w:rsidRDefault="00E935E9" w:rsidP="00E935E9">
      <w:pPr>
        <w:jc w:val="both"/>
        <w:rPr>
          <w:sz w:val="14"/>
          <w:szCs w:val="14"/>
        </w:rPr>
      </w:pPr>
      <w:r>
        <w:rPr>
          <w:sz w:val="14"/>
          <w:szCs w:val="14"/>
        </w:rPr>
        <w:t xml:space="preserve">                                                                                                                                           (фамилия,  имя, отчество</w:t>
      </w:r>
      <w:r w:rsidR="006B0090">
        <w:rPr>
          <w:sz w:val="14"/>
          <w:szCs w:val="14"/>
        </w:rPr>
        <w:t>)                                        (телефон)</w:t>
      </w:r>
    </w:p>
    <w:p w:rsidR="00DF116A" w:rsidRDefault="00DF116A" w:rsidP="008303E4">
      <w:pPr>
        <w:spacing w:line="360" w:lineRule="auto"/>
        <w:jc w:val="both"/>
        <w:rPr>
          <w:sz w:val="28"/>
          <w:szCs w:val="28"/>
        </w:rPr>
      </w:pPr>
    </w:p>
    <w:p w:rsidR="00D33295" w:rsidRDefault="00D33295" w:rsidP="00D33295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уководитель или ответственный </w:t>
      </w:r>
    </w:p>
    <w:p w:rsidR="00D33295" w:rsidRDefault="00D33295" w:rsidP="00D33295">
      <w:pPr>
        <w:jc w:val="both"/>
        <w:rPr>
          <w:sz w:val="28"/>
          <w:szCs w:val="28"/>
        </w:rPr>
      </w:pPr>
      <w:r>
        <w:rPr>
          <w:sz w:val="28"/>
          <w:szCs w:val="28"/>
        </w:rPr>
        <w:t>работник дорожно-эксплуатационной</w:t>
      </w:r>
    </w:p>
    <w:p w:rsidR="00D33295" w:rsidRDefault="00D33295" w:rsidP="00D33295">
      <w:pPr>
        <w:jc w:val="both"/>
        <w:rPr>
          <w:sz w:val="28"/>
          <w:szCs w:val="28"/>
        </w:rPr>
      </w:pPr>
      <w:r>
        <w:rPr>
          <w:sz w:val="28"/>
          <w:szCs w:val="28"/>
        </w:rPr>
        <w:t>организации, осуществляющей</w:t>
      </w:r>
    </w:p>
    <w:p w:rsidR="00D33295" w:rsidRDefault="00411762" w:rsidP="00D33295">
      <w:pPr>
        <w:jc w:val="both"/>
        <w:rPr>
          <w:sz w:val="28"/>
          <w:szCs w:val="28"/>
        </w:rPr>
      </w:pPr>
      <w:r>
        <w:rPr>
          <w:sz w:val="28"/>
          <w:szCs w:val="28"/>
        </w:rPr>
        <w:t>содержание ТСОДД</w:t>
      </w:r>
      <w:r w:rsidRPr="00411762">
        <w:rPr>
          <w:sz w:val="28"/>
          <w:szCs w:val="28"/>
          <w:vertAlign w:val="superscript"/>
        </w:rPr>
        <w:t>*</w:t>
      </w:r>
      <w:r w:rsidR="00D33295">
        <w:rPr>
          <w:sz w:val="28"/>
          <w:szCs w:val="28"/>
        </w:rPr>
        <w:t xml:space="preserve">                     </w:t>
      </w:r>
      <w:r w:rsidR="003335E2">
        <w:rPr>
          <w:color w:val="FF0000"/>
          <w:sz w:val="28"/>
          <w:szCs w:val="28"/>
        </w:rPr>
        <w:t xml:space="preserve">      </w:t>
      </w:r>
      <w:r w:rsidR="004728A2">
        <w:rPr>
          <w:sz w:val="28"/>
          <w:szCs w:val="28"/>
        </w:rPr>
        <w:t xml:space="preserve">                  </w:t>
      </w:r>
      <w:r w:rsidR="00D33295">
        <w:rPr>
          <w:sz w:val="28"/>
          <w:szCs w:val="28"/>
        </w:rPr>
        <w:t xml:space="preserve">  ______________</w:t>
      </w:r>
    </w:p>
    <w:p w:rsidR="00D33295" w:rsidRPr="00E935E9" w:rsidRDefault="00D33295" w:rsidP="00D33295">
      <w:pPr>
        <w:jc w:val="both"/>
        <w:rPr>
          <w:sz w:val="14"/>
          <w:szCs w:val="14"/>
        </w:rPr>
      </w:pPr>
      <w:r>
        <w:rPr>
          <w:sz w:val="14"/>
          <w:szCs w:val="14"/>
        </w:rPr>
        <w:t xml:space="preserve">                                                                                                                                           (фамилия,  имя, отчество)                                        (телефон)</w:t>
      </w:r>
    </w:p>
    <w:p w:rsidR="00D33295" w:rsidRDefault="00D33295" w:rsidP="008303E4">
      <w:pPr>
        <w:spacing w:line="360" w:lineRule="auto"/>
        <w:jc w:val="both"/>
        <w:rPr>
          <w:sz w:val="28"/>
          <w:szCs w:val="28"/>
        </w:rPr>
      </w:pPr>
    </w:p>
    <w:p w:rsidR="000431C8" w:rsidRPr="00DE3CEF" w:rsidRDefault="000431C8" w:rsidP="000431C8">
      <w:pPr>
        <w:tabs>
          <w:tab w:val="left" w:pos="9639"/>
        </w:tabs>
      </w:pPr>
    </w:p>
    <w:p w:rsidR="00DD02DA" w:rsidRDefault="00DD02DA" w:rsidP="00DD02DA">
      <w:pPr>
        <w:tabs>
          <w:tab w:val="left" w:pos="9639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Количество учащихся </w:t>
      </w:r>
      <w:r w:rsidR="00F0629C">
        <w:rPr>
          <w:sz w:val="28"/>
          <w:szCs w:val="28"/>
        </w:rPr>
        <w:t xml:space="preserve"> </w:t>
      </w:r>
      <w:r w:rsidR="004728A2">
        <w:rPr>
          <w:sz w:val="28"/>
          <w:szCs w:val="28"/>
        </w:rPr>
        <w:t xml:space="preserve">            -</w:t>
      </w:r>
      <w:r w:rsidR="00C729EE">
        <w:rPr>
          <w:b/>
          <w:sz w:val="28"/>
          <w:szCs w:val="28"/>
        </w:rPr>
        <w:t xml:space="preserve"> 8</w:t>
      </w:r>
      <w:r w:rsidR="00B85337">
        <w:rPr>
          <w:b/>
          <w:sz w:val="28"/>
          <w:szCs w:val="28"/>
        </w:rPr>
        <w:t>56</w:t>
      </w:r>
    </w:p>
    <w:p w:rsidR="005D50AE" w:rsidRDefault="005D50AE" w:rsidP="005D50AE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>Наличие уголка по БДД</w:t>
      </w:r>
      <w:r w:rsidR="004728A2">
        <w:rPr>
          <w:sz w:val="28"/>
          <w:szCs w:val="28"/>
        </w:rPr>
        <w:t xml:space="preserve">   - </w:t>
      </w:r>
      <w:r>
        <w:rPr>
          <w:sz w:val="28"/>
          <w:szCs w:val="28"/>
        </w:rPr>
        <w:t xml:space="preserve"> </w:t>
      </w:r>
      <w:r w:rsidR="004728A2" w:rsidRPr="00CD6DB5">
        <w:rPr>
          <w:b/>
          <w:sz w:val="28"/>
          <w:szCs w:val="28"/>
        </w:rPr>
        <w:t>рекреации 2 этажа</w:t>
      </w:r>
    </w:p>
    <w:p w:rsidR="005D50AE" w:rsidRPr="00104F5D" w:rsidRDefault="005D50AE" w:rsidP="005D50AE">
      <w:pPr>
        <w:tabs>
          <w:tab w:val="left" w:pos="9639"/>
        </w:tabs>
        <w:spacing w:line="360" w:lineRule="auto"/>
        <w:rPr>
          <w:i/>
          <w:sz w:val="28"/>
          <w:szCs w:val="28"/>
        </w:rPr>
      </w:pPr>
      <w:r>
        <w:rPr>
          <w:i/>
          <w:sz w:val="20"/>
          <w:szCs w:val="20"/>
        </w:rPr>
        <w:t xml:space="preserve">                                                                         </w:t>
      </w:r>
      <w:r w:rsidRPr="00104F5D">
        <w:rPr>
          <w:i/>
          <w:sz w:val="20"/>
          <w:szCs w:val="20"/>
        </w:rPr>
        <w:t>(если имеется, указать место расположения)</w:t>
      </w:r>
    </w:p>
    <w:p w:rsidR="005D50AE" w:rsidRDefault="005D50AE" w:rsidP="005D50AE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 xml:space="preserve">Наличие класса по БДД </w:t>
      </w:r>
      <w:r w:rsidR="004728A2">
        <w:rPr>
          <w:sz w:val="28"/>
          <w:szCs w:val="28"/>
        </w:rPr>
        <w:t>- нет</w:t>
      </w:r>
    </w:p>
    <w:p w:rsidR="005D50AE" w:rsidRPr="00104F5D" w:rsidRDefault="005D50AE" w:rsidP="005D50AE">
      <w:pPr>
        <w:tabs>
          <w:tab w:val="left" w:pos="9639"/>
        </w:tabs>
        <w:spacing w:line="360" w:lineRule="auto"/>
        <w:rPr>
          <w:i/>
          <w:sz w:val="28"/>
          <w:szCs w:val="28"/>
        </w:rPr>
      </w:pPr>
      <w:r>
        <w:rPr>
          <w:i/>
          <w:sz w:val="20"/>
          <w:szCs w:val="20"/>
        </w:rPr>
        <w:t xml:space="preserve">                                                                         </w:t>
      </w:r>
      <w:r w:rsidRPr="00104F5D">
        <w:rPr>
          <w:i/>
          <w:sz w:val="20"/>
          <w:szCs w:val="20"/>
        </w:rPr>
        <w:t>(если имеется, указать место расположения)</w:t>
      </w:r>
    </w:p>
    <w:p w:rsidR="005D50AE" w:rsidRDefault="005D50AE" w:rsidP="005D50AE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 xml:space="preserve">Наличие автогородка (площадки) по БДД </w:t>
      </w:r>
      <w:r w:rsidR="004728A2">
        <w:rPr>
          <w:sz w:val="28"/>
          <w:szCs w:val="28"/>
        </w:rPr>
        <w:t>-</w:t>
      </w:r>
      <w:r w:rsidR="004728A2" w:rsidRPr="00CD6DB5">
        <w:rPr>
          <w:b/>
          <w:sz w:val="28"/>
          <w:szCs w:val="28"/>
        </w:rPr>
        <w:t>нет</w:t>
      </w:r>
    </w:p>
    <w:p w:rsidR="005D50AE" w:rsidRDefault="005D50AE" w:rsidP="00DD02DA">
      <w:pPr>
        <w:tabs>
          <w:tab w:val="left" w:pos="9639"/>
        </w:tabs>
        <w:spacing w:line="360" w:lineRule="auto"/>
        <w:rPr>
          <w:sz w:val="28"/>
          <w:szCs w:val="28"/>
        </w:rPr>
      </w:pPr>
    </w:p>
    <w:p w:rsidR="005D50AE" w:rsidRDefault="005D50AE" w:rsidP="00DD02DA">
      <w:pPr>
        <w:tabs>
          <w:tab w:val="left" w:pos="9639"/>
        </w:tabs>
        <w:spacing w:line="360" w:lineRule="auto"/>
        <w:rPr>
          <w:sz w:val="28"/>
          <w:szCs w:val="28"/>
        </w:rPr>
      </w:pPr>
    </w:p>
    <w:p w:rsidR="00F0629C" w:rsidRDefault="00F0629C" w:rsidP="00DD02DA">
      <w:pPr>
        <w:tabs>
          <w:tab w:val="left" w:pos="9639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Наличие автобуса</w:t>
      </w:r>
      <w:r w:rsidR="00EA0B43">
        <w:rPr>
          <w:sz w:val="28"/>
          <w:szCs w:val="28"/>
        </w:rPr>
        <w:t xml:space="preserve"> </w:t>
      </w:r>
      <w:r w:rsidR="006516DF">
        <w:rPr>
          <w:sz w:val="28"/>
          <w:szCs w:val="28"/>
        </w:rPr>
        <w:t xml:space="preserve">в </w:t>
      </w:r>
      <w:r w:rsidR="00EA0B43">
        <w:rPr>
          <w:sz w:val="28"/>
          <w:szCs w:val="28"/>
        </w:rPr>
        <w:t>ОУ</w:t>
      </w:r>
      <w:r>
        <w:rPr>
          <w:sz w:val="28"/>
          <w:szCs w:val="28"/>
        </w:rPr>
        <w:t xml:space="preserve"> </w:t>
      </w:r>
      <w:r w:rsidR="004728A2">
        <w:rPr>
          <w:sz w:val="28"/>
          <w:szCs w:val="28"/>
        </w:rPr>
        <w:t xml:space="preserve">- </w:t>
      </w:r>
      <w:r w:rsidR="004728A2" w:rsidRPr="00CD6DB5">
        <w:rPr>
          <w:b/>
          <w:sz w:val="28"/>
          <w:szCs w:val="28"/>
        </w:rPr>
        <w:t>имеется три автобуса</w:t>
      </w:r>
    </w:p>
    <w:p w:rsidR="00F0629C" w:rsidRDefault="00F0629C" w:rsidP="00F0629C">
      <w:pPr>
        <w:tabs>
          <w:tab w:val="left" w:pos="9639"/>
        </w:tabs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(при наличии автобуса)</w:t>
      </w:r>
    </w:p>
    <w:p w:rsidR="00F0629C" w:rsidRDefault="006516DF" w:rsidP="003F76E7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>Владелец</w:t>
      </w:r>
      <w:r w:rsidR="00F0629C">
        <w:rPr>
          <w:sz w:val="28"/>
          <w:szCs w:val="28"/>
        </w:rPr>
        <w:t xml:space="preserve"> автобуса  </w:t>
      </w:r>
      <w:r w:rsidR="004728A2" w:rsidRPr="00CD6DB5">
        <w:rPr>
          <w:b/>
          <w:sz w:val="28"/>
          <w:szCs w:val="28"/>
          <w:u w:val="single"/>
        </w:rPr>
        <w:t>МБОУ Егорлыкская СОШ № 7 им. О. Казанского</w:t>
      </w:r>
    </w:p>
    <w:p w:rsidR="00F0629C" w:rsidRDefault="00F0629C" w:rsidP="003F76E7">
      <w:pPr>
        <w:tabs>
          <w:tab w:val="left" w:pos="9639"/>
        </w:tabs>
        <w:rPr>
          <w:sz w:val="20"/>
          <w:szCs w:val="20"/>
        </w:rPr>
      </w:pPr>
      <w:r w:rsidRPr="003F76E7">
        <w:rPr>
          <w:sz w:val="20"/>
          <w:szCs w:val="20"/>
        </w:rPr>
        <w:t xml:space="preserve">                                                                                   (</w:t>
      </w:r>
      <w:r w:rsidR="00EA0B43">
        <w:rPr>
          <w:i/>
          <w:sz w:val="20"/>
          <w:szCs w:val="20"/>
        </w:rPr>
        <w:t>ОУ</w:t>
      </w:r>
      <w:r w:rsidRPr="00F0629C">
        <w:rPr>
          <w:i/>
          <w:sz w:val="20"/>
          <w:szCs w:val="20"/>
        </w:rPr>
        <w:t xml:space="preserve">, муниципальное образование и </w:t>
      </w:r>
      <w:r w:rsidR="007130BE">
        <w:rPr>
          <w:i/>
          <w:sz w:val="20"/>
          <w:szCs w:val="20"/>
        </w:rPr>
        <w:t>др</w:t>
      </w:r>
      <w:r w:rsidR="003F76E7">
        <w:rPr>
          <w:i/>
          <w:sz w:val="20"/>
          <w:szCs w:val="20"/>
        </w:rPr>
        <w:t>.</w:t>
      </w:r>
      <w:r w:rsidR="003F76E7">
        <w:rPr>
          <w:sz w:val="20"/>
          <w:szCs w:val="20"/>
        </w:rPr>
        <w:t>)</w:t>
      </w:r>
    </w:p>
    <w:p w:rsidR="00DE7A53" w:rsidRDefault="00DE7A53" w:rsidP="00DD02DA">
      <w:pPr>
        <w:tabs>
          <w:tab w:val="left" w:pos="9639"/>
        </w:tabs>
        <w:spacing w:line="360" w:lineRule="auto"/>
        <w:rPr>
          <w:sz w:val="28"/>
          <w:szCs w:val="28"/>
        </w:rPr>
      </w:pPr>
    </w:p>
    <w:p w:rsidR="00B41311" w:rsidRDefault="00DF1AA7" w:rsidP="00DD02DA">
      <w:pPr>
        <w:tabs>
          <w:tab w:val="left" w:pos="9639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Время занятий в ОУ:</w:t>
      </w:r>
    </w:p>
    <w:p w:rsidR="00DF1AA7" w:rsidRDefault="00DF1AA7" w:rsidP="00DD02DA">
      <w:pPr>
        <w:tabs>
          <w:tab w:val="left" w:pos="9639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1-ая смена: 8:</w:t>
      </w:r>
      <w:r w:rsidR="004728A2">
        <w:rPr>
          <w:sz w:val="28"/>
          <w:szCs w:val="28"/>
        </w:rPr>
        <w:t>0</w:t>
      </w:r>
      <w:r>
        <w:rPr>
          <w:sz w:val="28"/>
          <w:szCs w:val="28"/>
        </w:rPr>
        <w:t>0 – 1</w:t>
      </w:r>
      <w:r w:rsidR="001C1B91">
        <w:rPr>
          <w:sz w:val="28"/>
          <w:szCs w:val="28"/>
        </w:rPr>
        <w:t>3</w:t>
      </w:r>
      <w:r>
        <w:rPr>
          <w:sz w:val="28"/>
          <w:szCs w:val="28"/>
        </w:rPr>
        <w:t>:</w:t>
      </w:r>
      <w:r w:rsidR="001C1B91">
        <w:rPr>
          <w:sz w:val="28"/>
          <w:szCs w:val="28"/>
        </w:rPr>
        <w:t>1</w:t>
      </w:r>
      <w:r>
        <w:rPr>
          <w:sz w:val="28"/>
          <w:szCs w:val="28"/>
        </w:rPr>
        <w:t>0</w:t>
      </w:r>
    </w:p>
    <w:p w:rsidR="00DF1AA7" w:rsidRDefault="00DF1AA7" w:rsidP="00DD02DA">
      <w:pPr>
        <w:tabs>
          <w:tab w:val="left" w:pos="9639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2-ая смена: 13:</w:t>
      </w:r>
      <w:r w:rsidR="001C1B91">
        <w:rPr>
          <w:sz w:val="28"/>
          <w:szCs w:val="28"/>
        </w:rPr>
        <w:t>5</w:t>
      </w:r>
      <w:r>
        <w:rPr>
          <w:sz w:val="28"/>
          <w:szCs w:val="28"/>
        </w:rPr>
        <w:t>0 – 18:</w:t>
      </w:r>
      <w:r w:rsidR="001C1B91">
        <w:rPr>
          <w:sz w:val="28"/>
          <w:szCs w:val="28"/>
        </w:rPr>
        <w:t>5</w:t>
      </w:r>
      <w:r>
        <w:rPr>
          <w:sz w:val="28"/>
          <w:szCs w:val="28"/>
        </w:rPr>
        <w:t>0</w:t>
      </w:r>
    </w:p>
    <w:p w:rsidR="00DF1AA7" w:rsidRDefault="007E2640" w:rsidP="00DD02DA">
      <w:pPr>
        <w:tabs>
          <w:tab w:val="left" w:pos="9639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внеклассные занятия: 1</w:t>
      </w:r>
      <w:r w:rsidR="004728A2">
        <w:rPr>
          <w:sz w:val="28"/>
          <w:szCs w:val="28"/>
        </w:rPr>
        <w:t>3</w:t>
      </w:r>
      <w:r>
        <w:rPr>
          <w:sz w:val="28"/>
          <w:szCs w:val="28"/>
        </w:rPr>
        <w:t>:</w:t>
      </w:r>
      <w:r w:rsidR="004728A2">
        <w:rPr>
          <w:sz w:val="28"/>
          <w:szCs w:val="28"/>
        </w:rPr>
        <w:t>4</w:t>
      </w:r>
      <w:r>
        <w:rPr>
          <w:sz w:val="28"/>
          <w:szCs w:val="28"/>
        </w:rPr>
        <w:t>0 – 1</w:t>
      </w:r>
      <w:r w:rsidR="004728A2">
        <w:rPr>
          <w:sz w:val="28"/>
          <w:szCs w:val="28"/>
        </w:rPr>
        <w:t>4</w:t>
      </w:r>
      <w:r>
        <w:rPr>
          <w:sz w:val="28"/>
          <w:szCs w:val="28"/>
        </w:rPr>
        <w:t>:</w:t>
      </w:r>
      <w:r w:rsidR="004728A2">
        <w:rPr>
          <w:sz w:val="28"/>
          <w:szCs w:val="28"/>
        </w:rPr>
        <w:t>5</w:t>
      </w:r>
      <w:r>
        <w:rPr>
          <w:sz w:val="28"/>
          <w:szCs w:val="28"/>
        </w:rPr>
        <w:t>0</w:t>
      </w:r>
    </w:p>
    <w:p w:rsidR="00D33295" w:rsidRDefault="00D33295" w:rsidP="002D082F">
      <w:pPr>
        <w:tabs>
          <w:tab w:val="left" w:pos="9639"/>
        </w:tabs>
        <w:spacing w:line="360" w:lineRule="auto"/>
        <w:jc w:val="center"/>
        <w:rPr>
          <w:sz w:val="28"/>
          <w:szCs w:val="28"/>
        </w:rPr>
      </w:pPr>
    </w:p>
    <w:p w:rsidR="0021221E" w:rsidRDefault="002D082F" w:rsidP="002D082F">
      <w:pPr>
        <w:tabs>
          <w:tab w:val="left" w:pos="9639"/>
        </w:tabs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Телефоны </w:t>
      </w:r>
      <w:r w:rsidR="00AC3707">
        <w:rPr>
          <w:sz w:val="28"/>
          <w:szCs w:val="28"/>
        </w:rPr>
        <w:t>оперативных</w:t>
      </w:r>
      <w:r w:rsidR="00605E14">
        <w:rPr>
          <w:sz w:val="28"/>
          <w:szCs w:val="28"/>
        </w:rPr>
        <w:t xml:space="preserve"> служб:</w:t>
      </w:r>
    </w:p>
    <w:p w:rsidR="00605E14" w:rsidRDefault="004728A2" w:rsidP="002D082F">
      <w:pPr>
        <w:tabs>
          <w:tab w:val="left" w:pos="9639"/>
        </w:tabs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01</w:t>
      </w:r>
    </w:p>
    <w:p w:rsidR="00605E14" w:rsidRDefault="004728A2" w:rsidP="002D082F">
      <w:pPr>
        <w:tabs>
          <w:tab w:val="left" w:pos="9639"/>
        </w:tabs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02</w:t>
      </w:r>
    </w:p>
    <w:p w:rsidR="00605E14" w:rsidRDefault="004728A2" w:rsidP="002D082F">
      <w:pPr>
        <w:tabs>
          <w:tab w:val="left" w:pos="9639"/>
        </w:tabs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03</w:t>
      </w:r>
    </w:p>
    <w:p w:rsidR="00C54B53" w:rsidRDefault="00C54B53" w:rsidP="00DD02DA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Содержание</w:t>
      </w:r>
    </w:p>
    <w:p w:rsidR="00C54B53" w:rsidRDefault="00C54B53" w:rsidP="00E82244">
      <w:pPr>
        <w:numPr>
          <w:ilvl w:val="0"/>
          <w:numId w:val="4"/>
        </w:numPr>
        <w:tabs>
          <w:tab w:val="clear" w:pos="1080"/>
          <w:tab w:val="num" w:pos="360"/>
          <w:tab w:val="left" w:pos="9639"/>
        </w:tabs>
        <w:spacing w:line="360" w:lineRule="auto"/>
        <w:ind w:left="360" w:hanging="360"/>
        <w:jc w:val="both"/>
        <w:rPr>
          <w:sz w:val="28"/>
          <w:szCs w:val="28"/>
        </w:rPr>
      </w:pPr>
      <w:r>
        <w:rPr>
          <w:sz w:val="28"/>
          <w:szCs w:val="28"/>
        </w:rPr>
        <w:t>План-схемы</w:t>
      </w:r>
      <w:r w:rsidR="007E2CEF">
        <w:rPr>
          <w:sz w:val="28"/>
          <w:szCs w:val="28"/>
        </w:rPr>
        <w:t xml:space="preserve"> ОУ.</w:t>
      </w:r>
    </w:p>
    <w:p w:rsidR="00605E14" w:rsidRDefault="00605E14" w:rsidP="00E82244">
      <w:pPr>
        <w:numPr>
          <w:ilvl w:val="0"/>
          <w:numId w:val="5"/>
        </w:numPr>
        <w:tabs>
          <w:tab w:val="num" w:pos="360"/>
          <w:tab w:val="left" w:pos="9639"/>
        </w:tabs>
        <w:spacing w:line="360" w:lineRule="auto"/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>район расположения</w:t>
      </w:r>
      <w:r w:rsidR="007E2CEF">
        <w:rPr>
          <w:sz w:val="28"/>
          <w:szCs w:val="28"/>
        </w:rPr>
        <w:t xml:space="preserve"> ОУ</w:t>
      </w:r>
      <w:r w:rsidR="0045109E">
        <w:rPr>
          <w:sz w:val="28"/>
          <w:szCs w:val="28"/>
        </w:rPr>
        <w:t>,</w:t>
      </w:r>
      <w:r w:rsidR="007E2CEF">
        <w:rPr>
          <w:sz w:val="28"/>
          <w:szCs w:val="28"/>
        </w:rPr>
        <w:t xml:space="preserve"> </w:t>
      </w:r>
      <w:r w:rsidR="00D33295">
        <w:rPr>
          <w:sz w:val="28"/>
          <w:szCs w:val="28"/>
        </w:rPr>
        <w:t>пути движения транспортных средств и детей</w:t>
      </w:r>
      <w:r w:rsidR="00E01604" w:rsidRPr="00E01604">
        <w:rPr>
          <w:sz w:val="28"/>
          <w:szCs w:val="28"/>
        </w:rPr>
        <w:t xml:space="preserve"> (</w:t>
      </w:r>
      <w:r w:rsidR="00E01604">
        <w:rPr>
          <w:sz w:val="28"/>
          <w:szCs w:val="28"/>
        </w:rPr>
        <w:t>учеников</w:t>
      </w:r>
      <w:r w:rsidR="0084736A">
        <w:rPr>
          <w:sz w:val="28"/>
          <w:szCs w:val="28"/>
        </w:rPr>
        <w:t>, обучающихся</w:t>
      </w:r>
      <w:r w:rsidR="00E01604">
        <w:rPr>
          <w:sz w:val="28"/>
          <w:szCs w:val="28"/>
        </w:rPr>
        <w:t>)</w:t>
      </w:r>
      <w:r w:rsidR="0011051C">
        <w:rPr>
          <w:sz w:val="28"/>
          <w:szCs w:val="28"/>
        </w:rPr>
        <w:t>;</w:t>
      </w:r>
    </w:p>
    <w:p w:rsidR="007E2CEF" w:rsidRDefault="007E2CEF" w:rsidP="00E82244">
      <w:pPr>
        <w:numPr>
          <w:ilvl w:val="0"/>
          <w:numId w:val="5"/>
        </w:numPr>
        <w:tabs>
          <w:tab w:val="num" w:pos="360"/>
          <w:tab w:val="left" w:pos="9639"/>
        </w:tabs>
        <w:spacing w:line="360" w:lineRule="auto"/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>организация дорожного движения в непосредственной близости от образовательного учреждения с размещением соответствующих технических средств</w:t>
      </w:r>
      <w:r w:rsidR="0045109E">
        <w:rPr>
          <w:sz w:val="28"/>
          <w:szCs w:val="28"/>
        </w:rPr>
        <w:t>,</w:t>
      </w:r>
      <w:r w:rsidR="00340854">
        <w:rPr>
          <w:sz w:val="28"/>
          <w:szCs w:val="28"/>
        </w:rPr>
        <w:t xml:space="preserve"> маршруты движения детей и</w:t>
      </w:r>
      <w:r w:rsidR="0045109E">
        <w:rPr>
          <w:sz w:val="28"/>
          <w:szCs w:val="28"/>
        </w:rPr>
        <w:t xml:space="preserve"> расположение парковочных мест</w:t>
      </w:r>
      <w:r w:rsidR="0011051C">
        <w:rPr>
          <w:sz w:val="28"/>
          <w:szCs w:val="28"/>
        </w:rPr>
        <w:t>;</w:t>
      </w:r>
      <w:r w:rsidR="0045109E">
        <w:rPr>
          <w:sz w:val="28"/>
          <w:szCs w:val="28"/>
        </w:rPr>
        <w:t xml:space="preserve"> </w:t>
      </w:r>
    </w:p>
    <w:p w:rsidR="00C96DFE" w:rsidRDefault="00C96DFE" w:rsidP="00E82244">
      <w:pPr>
        <w:numPr>
          <w:ilvl w:val="0"/>
          <w:numId w:val="5"/>
        </w:numPr>
        <w:tabs>
          <w:tab w:val="num" w:pos="360"/>
          <w:tab w:val="left" w:pos="9639"/>
        </w:tabs>
        <w:spacing w:line="360" w:lineRule="auto"/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>маршруты д</w:t>
      </w:r>
      <w:r w:rsidR="00E85ED3">
        <w:rPr>
          <w:sz w:val="28"/>
          <w:szCs w:val="28"/>
        </w:rPr>
        <w:t xml:space="preserve">вижения </w:t>
      </w:r>
      <w:r w:rsidR="0084736A">
        <w:rPr>
          <w:sz w:val="28"/>
          <w:szCs w:val="28"/>
        </w:rPr>
        <w:t xml:space="preserve">организованных </w:t>
      </w:r>
      <w:r w:rsidR="00E85ED3">
        <w:rPr>
          <w:sz w:val="28"/>
          <w:szCs w:val="28"/>
        </w:rPr>
        <w:t>групп детей от ОУ к стадиону, парку или к спортивно-оздорови</w:t>
      </w:r>
      <w:r w:rsidR="0045109E">
        <w:rPr>
          <w:sz w:val="28"/>
          <w:szCs w:val="28"/>
        </w:rPr>
        <w:t>тельному комплексу</w:t>
      </w:r>
      <w:r w:rsidR="0011051C">
        <w:rPr>
          <w:sz w:val="28"/>
          <w:szCs w:val="28"/>
        </w:rPr>
        <w:t>;</w:t>
      </w:r>
      <w:r w:rsidR="0045109E">
        <w:rPr>
          <w:sz w:val="28"/>
          <w:szCs w:val="28"/>
        </w:rPr>
        <w:t xml:space="preserve"> </w:t>
      </w:r>
    </w:p>
    <w:p w:rsidR="00E208BC" w:rsidRDefault="00E208BC" w:rsidP="00E82244">
      <w:pPr>
        <w:numPr>
          <w:ilvl w:val="0"/>
          <w:numId w:val="5"/>
        </w:numPr>
        <w:tabs>
          <w:tab w:val="num" w:pos="360"/>
          <w:tab w:val="left" w:pos="9639"/>
        </w:tabs>
        <w:spacing w:line="360" w:lineRule="auto"/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>пути движения транспортных средств к местам разгрузки/погрузки и рекомендуемых безопасных путей передвижения детей по территории образоват</w:t>
      </w:r>
      <w:r w:rsidR="002F1FF0">
        <w:rPr>
          <w:sz w:val="28"/>
          <w:szCs w:val="28"/>
        </w:rPr>
        <w:t>ельного учреждения</w:t>
      </w:r>
      <w:r w:rsidR="00D33295">
        <w:rPr>
          <w:sz w:val="28"/>
          <w:szCs w:val="28"/>
        </w:rPr>
        <w:t>.</w:t>
      </w:r>
    </w:p>
    <w:p w:rsidR="00D33295" w:rsidRPr="00D33295" w:rsidRDefault="00D33295" w:rsidP="00D33295">
      <w:pPr>
        <w:tabs>
          <w:tab w:val="left" w:pos="9639"/>
        </w:tabs>
        <w:spacing w:line="360" w:lineRule="auto"/>
        <w:jc w:val="both"/>
        <w:rPr>
          <w:sz w:val="28"/>
          <w:szCs w:val="28"/>
        </w:rPr>
      </w:pPr>
    </w:p>
    <w:p w:rsidR="00E208BC" w:rsidRDefault="0011051C" w:rsidP="00E208BC">
      <w:pPr>
        <w:numPr>
          <w:ilvl w:val="0"/>
          <w:numId w:val="4"/>
        </w:numPr>
        <w:tabs>
          <w:tab w:val="clear" w:pos="1080"/>
          <w:tab w:val="num" w:pos="360"/>
          <w:tab w:val="left" w:pos="9639"/>
        </w:tabs>
        <w:spacing w:line="360" w:lineRule="auto"/>
        <w:ind w:left="360" w:hanging="360"/>
        <w:jc w:val="both"/>
        <w:rPr>
          <w:sz w:val="28"/>
          <w:szCs w:val="28"/>
        </w:rPr>
      </w:pPr>
      <w:r>
        <w:rPr>
          <w:sz w:val="28"/>
          <w:szCs w:val="28"/>
        </w:rPr>
        <w:t>Информация об обеспечении безопасности перевозок детей</w:t>
      </w:r>
      <w:r w:rsidR="007E2CEF">
        <w:rPr>
          <w:sz w:val="28"/>
          <w:szCs w:val="28"/>
        </w:rPr>
        <w:t xml:space="preserve"> специальным транспортным средством (автобусом).</w:t>
      </w:r>
    </w:p>
    <w:p w:rsidR="0011051C" w:rsidRDefault="0011051C" w:rsidP="0011051C">
      <w:pPr>
        <w:numPr>
          <w:ilvl w:val="1"/>
          <w:numId w:val="4"/>
        </w:numPr>
        <w:tabs>
          <w:tab w:val="clear" w:pos="1440"/>
          <w:tab w:val="num" w:pos="360"/>
          <w:tab w:val="left" w:pos="9639"/>
        </w:tabs>
        <w:spacing w:line="360" w:lineRule="auto"/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>общие сведения;</w:t>
      </w:r>
    </w:p>
    <w:p w:rsidR="00E208BC" w:rsidRDefault="00E208BC" w:rsidP="0011051C">
      <w:pPr>
        <w:numPr>
          <w:ilvl w:val="1"/>
          <w:numId w:val="4"/>
        </w:numPr>
        <w:tabs>
          <w:tab w:val="clear" w:pos="1440"/>
          <w:tab w:val="num" w:pos="360"/>
          <w:tab w:val="num" w:pos="1080"/>
          <w:tab w:val="left" w:pos="9639"/>
        </w:tabs>
        <w:spacing w:line="360" w:lineRule="auto"/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>маршрут движе</w:t>
      </w:r>
      <w:r w:rsidR="00C96DFE">
        <w:rPr>
          <w:sz w:val="28"/>
          <w:szCs w:val="28"/>
        </w:rPr>
        <w:t>ния автобуса до ОУ</w:t>
      </w:r>
      <w:r w:rsidR="0011051C">
        <w:rPr>
          <w:sz w:val="28"/>
          <w:szCs w:val="28"/>
        </w:rPr>
        <w:t>;</w:t>
      </w:r>
      <w:r w:rsidR="00C96DFE">
        <w:rPr>
          <w:sz w:val="28"/>
          <w:szCs w:val="28"/>
        </w:rPr>
        <w:t xml:space="preserve"> </w:t>
      </w:r>
    </w:p>
    <w:p w:rsidR="00D33295" w:rsidRPr="00D33295" w:rsidRDefault="001A622C" w:rsidP="00D33295">
      <w:pPr>
        <w:numPr>
          <w:ilvl w:val="1"/>
          <w:numId w:val="4"/>
        </w:numPr>
        <w:tabs>
          <w:tab w:val="clear" w:pos="1440"/>
          <w:tab w:val="num" w:pos="360"/>
          <w:tab w:val="num" w:pos="1080"/>
          <w:tab w:val="left" w:pos="9639"/>
        </w:tabs>
        <w:spacing w:line="360" w:lineRule="auto"/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>безопасное расположение остановки автобуса ОУ</w:t>
      </w:r>
      <w:r w:rsidR="0011051C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</w:p>
    <w:p w:rsidR="00D33295" w:rsidRPr="00D33295" w:rsidRDefault="00D33295" w:rsidP="00D33295">
      <w:pPr>
        <w:tabs>
          <w:tab w:val="left" w:pos="9639"/>
        </w:tabs>
        <w:spacing w:line="360" w:lineRule="auto"/>
        <w:jc w:val="both"/>
        <w:rPr>
          <w:sz w:val="28"/>
          <w:szCs w:val="28"/>
        </w:rPr>
      </w:pPr>
    </w:p>
    <w:p w:rsidR="001A622C" w:rsidRPr="00D33295" w:rsidRDefault="001A622C" w:rsidP="00DD02DA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D33295" w:rsidRPr="00D33295" w:rsidRDefault="00D33295" w:rsidP="00DD02DA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D33295" w:rsidRPr="00D33295" w:rsidRDefault="00D33295" w:rsidP="00DD02DA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D33295" w:rsidRPr="00D33295" w:rsidRDefault="00D33295" w:rsidP="00DD02DA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D33295" w:rsidRPr="00D33295" w:rsidRDefault="00D33295" w:rsidP="00DD02DA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CE7B88" w:rsidRDefault="00CE7B88" w:rsidP="00CE7B88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 xml:space="preserve">Маршруты движения </w:t>
      </w:r>
      <w:r w:rsidRPr="0084736A">
        <w:rPr>
          <w:b/>
          <w:sz w:val="28"/>
          <w:szCs w:val="28"/>
        </w:rPr>
        <w:t>организованных</w:t>
      </w:r>
      <w:r>
        <w:rPr>
          <w:sz w:val="28"/>
          <w:szCs w:val="28"/>
        </w:rPr>
        <w:t xml:space="preserve"> </w:t>
      </w:r>
      <w:r>
        <w:rPr>
          <w:b/>
          <w:sz w:val="28"/>
          <w:szCs w:val="28"/>
        </w:rPr>
        <w:t xml:space="preserve">групп детей от ОУ к стадиону, парку или к спортивно-оздоровительному комплексу </w:t>
      </w:r>
    </w:p>
    <w:p w:rsidR="00DD02DA" w:rsidRDefault="00E01604" w:rsidP="00DD02DA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пути движения транспортных средств и детей (учеников)</w:t>
      </w:r>
    </w:p>
    <w:p w:rsidR="00E01604" w:rsidRPr="00E01604" w:rsidRDefault="00A44333" w:rsidP="00E01604">
      <w:pPr>
        <w:tabs>
          <w:tab w:val="left" w:pos="9639"/>
        </w:tabs>
        <w:spacing w:line="360" w:lineRule="auto"/>
        <w:rPr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>
                <wp:simplePos x="0" y="0"/>
                <wp:positionH relativeFrom="column">
                  <wp:posOffset>3652520</wp:posOffset>
                </wp:positionH>
                <wp:positionV relativeFrom="paragraph">
                  <wp:posOffset>3268345</wp:posOffset>
                </wp:positionV>
                <wp:extent cx="585470" cy="1266190"/>
                <wp:effectExtent l="8255" t="8255" r="15875" b="20955"/>
                <wp:wrapNone/>
                <wp:docPr id="58" name="Rectangl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85470" cy="126619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65000"/>
                            <a:lumOff val="0"/>
                          </a:schemeClr>
                        </a:solidFill>
                        <a:ln w="12700">
                          <a:solidFill>
                            <a:schemeClr val="bg1">
                              <a:lumMod val="65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28398" dir="3806097" algn="ctr" rotWithShape="0">
                            <a:schemeClr val="lt1">
                              <a:lumMod val="50000"/>
                              <a:lumOff val="0"/>
                              <a:alpha val="50000"/>
                            </a:schemeClr>
                          </a:outerShdw>
                        </a:effec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AE2AC71" id="Rectangle 62" o:spid="_x0000_s1026" style="position:absolute;margin-left:287.6pt;margin-top:257.35pt;width:46.1pt;height:99.7pt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" fillcolor="#a5a5a5 [2092]" strokecolor="#a5a5a5 [2092]" strokeweight="1pt">
                <v:shadow on="t" color="#7f7f7f [1601]" opacity=".5" offset="1pt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>
                <wp:simplePos x="0" y="0"/>
                <wp:positionH relativeFrom="column">
                  <wp:posOffset>3030855</wp:posOffset>
                </wp:positionH>
                <wp:positionV relativeFrom="paragraph">
                  <wp:posOffset>2580640</wp:posOffset>
                </wp:positionV>
                <wp:extent cx="168275" cy="161290"/>
                <wp:effectExtent l="15240" t="6350" r="16510" b="22860"/>
                <wp:wrapNone/>
                <wp:docPr id="57" name="Rectangle 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8275" cy="16129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65000"/>
                            <a:lumOff val="0"/>
                          </a:schemeClr>
                        </a:solidFill>
                        <a:ln w="12700">
                          <a:solidFill>
                            <a:schemeClr val="bg1">
                              <a:lumMod val="65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28398" dir="3806097" algn="ctr" rotWithShape="0">
                            <a:schemeClr val="lt1">
                              <a:lumMod val="50000"/>
                              <a:lumOff val="0"/>
                              <a:alpha val="50000"/>
                            </a:schemeClr>
                          </a:outerShdw>
                        </a:effec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5B5DCFC" id="Rectangle 60" o:spid="_x0000_s1026" style="position:absolute;margin-left:238.65pt;margin-top:203.2pt;width:13.25pt;height:12.7pt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" fillcolor="#a5a5a5 [2092]" strokecolor="#a5a5a5 [2092]" strokeweight="1pt">
                <v:shadow on="t" color="#7f7f7f [1601]" opacity=".5" offset="1pt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>
                <wp:simplePos x="0" y="0"/>
                <wp:positionH relativeFrom="column">
                  <wp:posOffset>3009265</wp:posOffset>
                </wp:positionH>
                <wp:positionV relativeFrom="paragraph">
                  <wp:posOffset>3034030</wp:posOffset>
                </wp:positionV>
                <wp:extent cx="168275" cy="161290"/>
                <wp:effectExtent l="12700" t="12065" r="9525" b="26670"/>
                <wp:wrapNone/>
                <wp:docPr id="56" name="Rectangle 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8275" cy="16129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65000"/>
                            <a:lumOff val="0"/>
                          </a:schemeClr>
                        </a:solidFill>
                        <a:ln w="12700">
                          <a:solidFill>
                            <a:schemeClr val="bg1">
                              <a:lumMod val="65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28398" dir="3806097" algn="ctr" rotWithShape="0">
                            <a:schemeClr val="lt1">
                              <a:lumMod val="50000"/>
                              <a:lumOff val="0"/>
                              <a:alpha val="50000"/>
                            </a:schemeClr>
                          </a:outerShdw>
                        </a:effec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C4333BD" id="Rectangle 59" o:spid="_x0000_s1026" style="position:absolute;margin-left:236.95pt;margin-top:238.9pt;width:13.25pt;height:12.7pt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" fillcolor="#a5a5a5 [2092]" strokecolor="#a5a5a5 [2092]" strokeweight="1pt">
                <v:shadow on="t" color="#7f7f7f [1601]" opacity=".5" offset="1pt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>
                <wp:simplePos x="0" y="0"/>
                <wp:positionH relativeFrom="column">
                  <wp:posOffset>3103880</wp:posOffset>
                </wp:positionH>
                <wp:positionV relativeFrom="paragraph">
                  <wp:posOffset>3869055</wp:posOffset>
                </wp:positionV>
                <wp:extent cx="424180" cy="0"/>
                <wp:effectExtent l="12065" t="56515" r="20955" b="57785"/>
                <wp:wrapNone/>
                <wp:docPr id="55" name="AutoShape 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2418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prstDash val="sysDot"/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4E93120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57" o:spid="_x0000_s1026" type="#_x0000_t32" style="position:absolute;margin-left:244.4pt;margin-top:304.65pt;width:33.4pt;height:0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" strokecolor="red">
                <v:stroke dashstyle="1 1"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>
                <wp:simplePos x="0" y="0"/>
                <wp:positionH relativeFrom="column">
                  <wp:posOffset>2797175</wp:posOffset>
                </wp:positionH>
                <wp:positionV relativeFrom="paragraph">
                  <wp:posOffset>2178685</wp:posOffset>
                </wp:positionV>
                <wp:extent cx="1681480" cy="219710"/>
                <wp:effectExtent l="7620" t="16510" r="58420" b="6985"/>
                <wp:wrapNone/>
                <wp:docPr id="54" name="AutoShape 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6200000">
                          <a:off x="0" y="0"/>
                          <a:ext cx="1681480" cy="219710"/>
                        </a:xfrm>
                        <a:prstGeom prst="bentConnector3">
                          <a:avLst>
                            <a:gd name="adj1" fmla="val -42"/>
                          </a:avLst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prstDash val="sysDot"/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AC407D1"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AutoShape 53" o:spid="_x0000_s1026" type="#_x0000_t34" style="position:absolute;margin-left:220.25pt;margin-top:171.55pt;width:132.4pt;height:17.3pt;rotation:-90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" adj="-9" strokecolor="red">
                <v:stroke dashstyle="1 1"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>
                <wp:simplePos x="0" y="0"/>
                <wp:positionH relativeFrom="column">
                  <wp:posOffset>3528060</wp:posOffset>
                </wp:positionH>
                <wp:positionV relativeFrom="paragraph">
                  <wp:posOffset>3129280</wp:posOffset>
                </wp:positionV>
                <wp:extent cx="0" cy="739775"/>
                <wp:effectExtent l="55245" t="21590" r="59055" b="10160"/>
                <wp:wrapNone/>
                <wp:docPr id="53" name="AutoShape 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7397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prstDash val="sysDot"/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0596AED" id="AutoShape 58" o:spid="_x0000_s1026" type="#_x0000_t32" style="position:absolute;margin-left:277.8pt;margin-top:246.4pt;width:0;height:58.25pt;flip:y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" strokecolor="red">
                <v:stroke dashstyle="1 1"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2774950</wp:posOffset>
                </wp:positionH>
                <wp:positionV relativeFrom="paragraph">
                  <wp:posOffset>3268345</wp:posOffset>
                </wp:positionV>
                <wp:extent cx="716915" cy="541655"/>
                <wp:effectExtent l="6985" t="8255" r="9525" b="12065"/>
                <wp:wrapNone/>
                <wp:docPr id="52" name="Rectangle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16915" cy="5416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C2DB4" w:rsidRPr="008C2DB4" w:rsidRDefault="00A546B3" w:rsidP="008C2DB4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п</w:t>
                            </w:r>
                            <w:r w:rsidR="008C2DB4" w:rsidRPr="008C2DB4">
                              <w:rPr>
                                <w:sz w:val="16"/>
                                <w:szCs w:val="16"/>
                              </w:rPr>
                              <w:t>ер. Тургенева</w:t>
                            </w:r>
                            <w:r w:rsidR="008C2DB4">
                              <w:rPr>
                                <w:sz w:val="16"/>
                                <w:szCs w:val="16"/>
                              </w:rPr>
                              <w:t xml:space="preserve">, 129 </w:t>
                            </w:r>
                            <w:r w:rsidR="00A00C6F">
                              <w:rPr>
                                <w:sz w:val="16"/>
                                <w:szCs w:val="16"/>
                              </w:rPr>
                              <w:t>МБОУ ЕСОШ № 7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" o:spid="_x0000_s1026" style="position:absolute;margin-left:218.5pt;margin-top:257.35pt;width:56.45pt;height:42.6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">
                <v:textbox>
                  <w:txbxContent>
                    <w:p w:rsidR="008C2DB4" w:rsidRPr="008C2DB4" w:rsidRDefault="00A546B3" w:rsidP="008C2DB4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п</w:t>
                      </w:r>
                      <w:r w:rsidR="008C2DB4" w:rsidRPr="008C2DB4">
                        <w:rPr>
                          <w:sz w:val="16"/>
                          <w:szCs w:val="16"/>
                        </w:rPr>
                        <w:t>ер. Тургенева</w:t>
                      </w:r>
                      <w:r w:rsidR="008C2DB4">
                        <w:rPr>
                          <w:sz w:val="16"/>
                          <w:szCs w:val="16"/>
                        </w:rPr>
                        <w:t xml:space="preserve">, 129 </w:t>
                      </w:r>
                      <w:r w:rsidR="00A00C6F">
                        <w:rPr>
                          <w:sz w:val="16"/>
                          <w:szCs w:val="16"/>
                        </w:rPr>
                        <w:t>МБОУ ЕСОШ № 7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>
                <wp:simplePos x="0" y="0"/>
                <wp:positionH relativeFrom="column">
                  <wp:posOffset>3679825</wp:posOffset>
                </wp:positionH>
                <wp:positionV relativeFrom="paragraph">
                  <wp:posOffset>961390</wp:posOffset>
                </wp:positionV>
                <wp:extent cx="600075" cy="270510"/>
                <wp:effectExtent l="10160" t="22225" r="52705" b="44450"/>
                <wp:wrapNone/>
                <wp:docPr id="51" name="AutoShape 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6200000">
                          <a:off x="0" y="0"/>
                          <a:ext cx="600075" cy="270510"/>
                        </a:xfrm>
                        <a:prstGeom prst="bentConnector3">
                          <a:avLst>
                            <a:gd name="adj1" fmla="val -6032"/>
                          </a:avLst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prstDash val="sysDot"/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C1C64CC" id="AutoShape 54" o:spid="_x0000_s1026" type="#_x0000_t34" style="position:absolute;margin-left:289.75pt;margin-top:75.7pt;width:47.25pt;height:21.3pt;rotation:-90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" adj="-1303" strokecolor="red">
                <v:stroke dashstyle="1 1"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>
                <wp:simplePos x="0" y="0"/>
                <wp:positionH relativeFrom="column">
                  <wp:posOffset>4237990</wp:posOffset>
                </wp:positionH>
                <wp:positionV relativeFrom="paragraph">
                  <wp:posOffset>327660</wp:posOffset>
                </wp:positionV>
                <wp:extent cx="892810" cy="270510"/>
                <wp:effectExtent l="12700" t="10795" r="8890" b="13970"/>
                <wp:wrapNone/>
                <wp:docPr id="50" name="Rectangle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92810" cy="2705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A4328" w:rsidRPr="008C2DB4" w:rsidRDefault="00BA4328" w:rsidP="008C2DB4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Парк культуры и отдыха</w:t>
                            </w:r>
                          </w:p>
                        </w:txbxContent>
                      </wps:txbx>
                      <wps:bodyPr rot="0" vert="horz" wrap="square" lIns="3600" tIns="3600" rIns="3600" bIns="36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5" o:spid="_x0000_s1027" style="position:absolute;margin-left:333.7pt;margin-top:25.8pt;width:70.3pt;height:21.3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">
                <v:textbox inset=".1mm,.1mm,.1mm,.1mm">
                  <w:txbxContent>
                    <w:p w:rsidR="00BA4328" w:rsidRPr="008C2DB4" w:rsidRDefault="00BA4328" w:rsidP="008C2DB4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Парк культуры и отдыха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>
                <wp:simplePos x="0" y="0"/>
                <wp:positionH relativeFrom="column">
                  <wp:posOffset>4194175</wp:posOffset>
                </wp:positionH>
                <wp:positionV relativeFrom="paragraph">
                  <wp:posOffset>167005</wp:posOffset>
                </wp:positionV>
                <wp:extent cx="1221740" cy="1229360"/>
                <wp:effectExtent l="26035" t="21590" r="38100" b="44450"/>
                <wp:wrapNone/>
                <wp:docPr id="49" name="Rectangle 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21740" cy="1229360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  <a:lumOff val="0"/>
                          </a:schemeClr>
                        </a:solidFill>
                        <a:ln w="38100">
                          <a:solidFill>
                            <a:schemeClr val="accent3">
                              <a:lumMod val="75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28398" dir="3806097" algn="ctr" rotWithShape="0">
                            <a:schemeClr val="accent2">
                              <a:lumMod val="50000"/>
                              <a:lumOff val="0"/>
                              <a:alpha val="50000"/>
                            </a:schemeClr>
                          </a:outerShdw>
                        </a:effectLst>
                      </wps:spPr>
                      <wps:txbx>
                        <w:txbxContent>
                          <w:p w:rsidR="00BA4328" w:rsidRPr="00A546B3" w:rsidRDefault="00BA4328" w:rsidP="00A546B3"/>
                        </w:txbxContent>
                      </wps:txbx>
                      <wps:bodyPr rot="0" vert="horz" wrap="square" lIns="3600" tIns="3600" rIns="3600" bIns="36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4" o:spid="_x0000_s1028" style="position:absolute;margin-left:330.25pt;margin-top:13.15pt;width:96.2pt;height:96.8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" fillcolor="#76923c [2406]" strokecolor="#76923c [2406]" strokeweight="3pt">
                <v:shadow on="t" color="#622423 [1605]" opacity=".5" offset="1pt"/>
                <v:textbox inset=".1mm,.1mm,.1mm,.1mm">
                  <w:txbxContent>
                    <w:p w:rsidR="00BA4328" w:rsidRPr="00A546B3" w:rsidRDefault="00BA4328" w:rsidP="00A546B3"/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>
                <wp:simplePos x="0" y="0"/>
                <wp:positionH relativeFrom="column">
                  <wp:posOffset>3689350</wp:posOffset>
                </wp:positionH>
                <wp:positionV relativeFrom="paragraph">
                  <wp:posOffset>5463540</wp:posOffset>
                </wp:positionV>
                <wp:extent cx="548640" cy="548005"/>
                <wp:effectExtent l="6985" t="12700" r="6350" b="10795"/>
                <wp:wrapNone/>
                <wp:docPr id="48" name="Rectangle 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48640" cy="5480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A4328" w:rsidRDefault="00BA4328" w:rsidP="008C2DB4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3600" tIns="3600" rIns="3600" bIns="36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3" o:spid="_x0000_s1029" style="position:absolute;margin-left:290.5pt;margin-top:430.2pt;width:43.2pt;height:43.15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" strokecolor="white [3212]">
                <v:textbox inset=".1mm,.1mm,.1mm,.1mm">
                  <w:txbxContent>
                    <w:p w:rsidR="00BA4328" w:rsidRDefault="00BA4328" w:rsidP="008C2DB4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>
                <wp:simplePos x="0" y="0"/>
                <wp:positionH relativeFrom="column">
                  <wp:posOffset>3177540</wp:posOffset>
                </wp:positionH>
                <wp:positionV relativeFrom="paragraph">
                  <wp:posOffset>5368925</wp:posOffset>
                </wp:positionV>
                <wp:extent cx="474980" cy="416560"/>
                <wp:effectExtent l="19050" t="22860" r="39370" b="46355"/>
                <wp:wrapNone/>
                <wp:docPr id="47" name="Rectangle 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4980" cy="416560"/>
                        </a:xfrm>
                        <a:prstGeom prst="rect">
                          <a:avLst/>
                        </a:prstGeom>
                        <a:solidFill>
                          <a:schemeClr val="accent2">
                            <a:lumMod val="100000"/>
                            <a:lumOff val="0"/>
                          </a:schemeClr>
                        </a:solidFill>
                        <a:ln w="38100">
                          <a:solidFill>
                            <a:schemeClr val="accent2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28398" dir="3806097" algn="ctr" rotWithShape="0">
                            <a:schemeClr val="accent2">
                              <a:lumMod val="50000"/>
                              <a:lumOff val="0"/>
                              <a:alpha val="50000"/>
                            </a:schemeClr>
                          </a:outerShdw>
                        </a:effectLst>
                      </wps:spPr>
                      <wps:txbx>
                        <w:txbxContent>
                          <w:p w:rsidR="00BA4328" w:rsidRPr="00A546B3" w:rsidRDefault="00BA4328" w:rsidP="00A546B3"/>
                        </w:txbxContent>
                      </wps:txbx>
                      <wps:bodyPr rot="0" vert="horz" wrap="square" lIns="3600" tIns="3600" rIns="3600" bIns="36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1" o:spid="_x0000_s1030" style="position:absolute;margin-left:250.2pt;margin-top:422.75pt;width:37.4pt;height:32.8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" fillcolor="#c0504d [3205]" strokecolor="#c0504d [3205]" strokeweight="3pt">
                <v:shadow on="t" color="#622423 [1605]" opacity=".5" offset="1pt"/>
                <v:textbox inset=".1mm,.1mm,.1mm,.1mm">
                  <w:txbxContent>
                    <w:p w:rsidR="00BA4328" w:rsidRPr="00A546B3" w:rsidRDefault="00BA4328" w:rsidP="00A546B3"/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>
                <wp:simplePos x="0" y="0"/>
                <wp:positionH relativeFrom="column">
                  <wp:posOffset>2899410</wp:posOffset>
                </wp:positionH>
                <wp:positionV relativeFrom="paragraph">
                  <wp:posOffset>4914900</wp:posOffset>
                </wp:positionV>
                <wp:extent cx="474980" cy="416560"/>
                <wp:effectExtent l="26670" t="26035" r="31750" b="52705"/>
                <wp:wrapNone/>
                <wp:docPr id="46" name="Rectangle 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4980" cy="416560"/>
                        </a:xfrm>
                        <a:prstGeom prst="rect">
                          <a:avLst/>
                        </a:prstGeom>
                        <a:solidFill>
                          <a:schemeClr val="accent2">
                            <a:lumMod val="100000"/>
                            <a:lumOff val="0"/>
                          </a:schemeClr>
                        </a:solidFill>
                        <a:ln w="38100">
                          <a:solidFill>
                            <a:schemeClr val="accent2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28398" dir="3806097" algn="ctr" rotWithShape="0">
                            <a:schemeClr val="accent2">
                              <a:lumMod val="50000"/>
                              <a:lumOff val="0"/>
                              <a:alpha val="50000"/>
                            </a:schemeClr>
                          </a:outerShdw>
                        </a:effectLst>
                      </wps:spPr>
                      <wps:txbx>
                        <w:txbxContent>
                          <w:p w:rsidR="00BA4328" w:rsidRPr="00A546B3" w:rsidRDefault="00BA4328" w:rsidP="00A546B3"/>
                        </w:txbxContent>
                      </wps:txbx>
                      <wps:bodyPr rot="0" vert="horz" wrap="square" lIns="3600" tIns="3600" rIns="3600" bIns="36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0" o:spid="_x0000_s1031" style="position:absolute;margin-left:228.3pt;margin-top:387pt;width:37.4pt;height:32.8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" fillcolor="#c0504d [3205]" strokecolor="#c0504d [3205]" strokeweight="3pt">
                <v:shadow on="t" color="#622423 [1605]" opacity=".5" offset="1pt"/>
                <v:textbox inset=".1mm,.1mm,.1mm,.1mm">
                  <w:txbxContent>
                    <w:p w:rsidR="00BA4328" w:rsidRPr="00A546B3" w:rsidRDefault="00BA4328" w:rsidP="00A546B3"/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>
                <wp:simplePos x="0" y="0"/>
                <wp:positionH relativeFrom="column">
                  <wp:posOffset>2628900</wp:posOffset>
                </wp:positionH>
                <wp:positionV relativeFrom="paragraph">
                  <wp:posOffset>4498340</wp:posOffset>
                </wp:positionV>
                <wp:extent cx="474980" cy="416560"/>
                <wp:effectExtent l="22860" t="19050" r="35560" b="50165"/>
                <wp:wrapNone/>
                <wp:docPr id="45" name="Rectangle 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4980" cy="416560"/>
                        </a:xfrm>
                        <a:prstGeom prst="rect">
                          <a:avLst/>
                        </a:prstGeom>
                        <a:solidFill>
                          <a:schemeClr val="accent2">
                            <a:lumMod val="100000"/>
                            <a:lumOff val="0"/>
                          </a:schemeClr>
                        </a:solidFill>
                        <a:ln w="38100">
                          <a:solidFill>
                            <a:schemeClr val="accent2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28398" dir="3806097" algn="ctr" rotWithShape="0">
                            <a:schemeClr val="accent2">
                              <a:lumMod val="50000"/>
                              <a:lumOff val="0"/>
                              <a:alpha val="50000"/>
                            </a:schemeClr>
                          </a:outerShdw>
                        </a:effectLst>
                      </wps:spPr>
                      <wps:txbx>
                        <w:txbxContent>
                          <w:p w:rsidR="00BA4328" w:rsidRPr="00A546B3" w:rsidRDefault="00BA4328" w:rsidP="00A546B3"/>
                        </w:txbxContent>
                      </wps:txbx>
                      <wps:bodyPr rot="0" vert="horz" wrap="square" lIns="3600" tIns="3600" rIns="3600" bIns="36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9" o:spid="_x0000_s1032" style="position:absolute;margin-left:207pt;margin-top:354.2pt;width:37.4pt;height:32.8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" fillcolor="#c0504d [3205]" strokecolor="#c0504d [3205]" strokeweight="3pt">
                <v:shadow on="t" color="#622423 [1605]" opacity=".5" offset="1pt"/>
                <v:textbox inset=".1mm,.1mm,.1mm,.1mm">
                  <w:txbxContent>
                    <w:p w:rsidR="00BA4328" w:rsidRPr="00A546B3" w:rsidRDefault="00BA4328" w:rsidP="00A546B3"/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>
                <wp:simplePos x="0" y="0"/>
                <wp:positionH relativeFrom="column">
                  <wp:posOffset>156845</wp:posOffset>
                </wp:positionH>
                <wp:positionV relativeFrom="paragraph">
                  <wp:posOffset>4498340</wp:posOffset>
                </wp:positionV>
                <wp:extent cx="1805940" cy="313690"/>
                <wp:effectExtent l="27305" t="19050" r="33655" b="48260"/>
                <wp:wrapNone/>
                <wp:docPr id="44" name="Rectangle 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05940" cy="313690"/>
                        </a:xfrm>
                        <a:prstGeom prst="rect">
                          <a:avLst/>
                        </a:prstGeom>
                        <a:solidFill>
                          <a:schemeClr val="accent2">
                            <a:lumMod val="100000"/>
                            <a:lumOff val="0"/>
                          </a:schemeClr>
                        </a:solidFill>
                        <a:ln w="38100">
                          <a:solidFill>
                            <a:schemeClr val="accent2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28398" dir="3806097" algn="ctr" rotWithShape="0">
                            <a:schemeClr val="accent2">
                              <a:lumMod val="50000"/>
                              <a:lumOff val="0"/>
                              <a:alpha val="50000"/>
                            </a:schemeClr>
                          </a:outerShdw>
                        </a:effectLst>
                      </wps:spPr>
                      <wps:txbx>
                        <w:txbxContent>
                          <w:p w:rsidR="00BA4328" w:rsidRPr="00A546B3" w:rsidRDefault="00BA4328" w:rsidP="00A546B3"/>
                        </w:txbxContent>
                      </wps:txbx>
                      <wps:bodyPr rot="0" vert="horz" wrap="square" lIns="3600" tIns="3600" rIns="3600" bIns="36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8" o:spid="_x0000_s1033" style="position:absolute;margin-left:12.35pt;margin-top:354.2pt;width:142.2pt;height:24.7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" fillcolor="#c0504d [3205]" strokecolor="#c0504d [3205]" strokeweight="3pt">
                <v:shadow on="t" color="#622423 [1605]" opacity=".5" offset="1pt"/>
                <v:textbox inset=".1mm,.1mm,.1mm,.1mm">
                  <w:txbxContent>
                    <w:p w:rsidR="00BA4328" w:rsidRPr="00A546B3" w:rsidRDefault="00BA4328" w:rsidP="00A546B3"/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>
                <wp:simplePos x="0" y="0"/>
                <wp:positionH relativeFrom="column">
                  <wp:posOffset>4925695</wp:posOffset>
                </wp:positionH>
                <wp:positionV relativeFrom="paragraph">
                  <wp:posOffset>4739005</wp:posOffset>
                </wp:positionV>
                <wp:extent cx="328930" cy="1229360"/>
                <wp:effectExtent l="24130" t="21590" r="37465" b="44450"/>
                <wp:wrapNone/>
                <wp:docPr id="43" name="Rectangle 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8930" cy="1229360"/>
                        </a:xfrm>
                        <a:prstGeom prst="rect">
                          <a:avLst/>
                        </a:prstGeom>
                        <a:solidFill>
                          <a:schemeClr val="accent2">
                            <a:lumMod val="100000"/>
                            <a:lumOff val="0"/>
                          </a:schemeClr>
                        </a:solidFill>
                        <a:ln w="38100">
                          <a:solidFill>
                            <a:schemeClr val="accent2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28398" dir="3806097" algn="ctr" rotWithShape="0">
                            <a:schemeClr val="accent2">
                              <a:lumMod val="50000"/>
                              <a:lumOff val="0"/>
                              <a:alpha val="50000"/>
                            </a:schemeClr>
                          </a:outerShdw>
                        </a:effectLst>
                      </wps:spPr>
                      <wps:txbx>
                        <w:txbxContent>
                          <w:p w:rsidR="00BA4328" w:rsidRPr="00A546B3" w:rsidRDefault="00BA4328" w:rsidP="00A546B3"/>
                        </w:txbxContent>
                      </wps:txbx>
                      <wps:bodyPr rot="0" vert="horz" wrap="square" lIns="3600" tIns="3600" rIns="3600" bIns="36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7" o:spid="_x0000_s1034" style="position:absolute;margin-left:387.85pt;margin-top:373.15pt;width:25.9pt;height:96.8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" fillcolor="#c0504d [3205]" strokecolor="#c0504d [3205]" strokeweight="3pt">
                <v:shadow on="t" color="#622423 [1605]" opacity=".5" offset="1pt"/>
                <v:textbox inset=".1mm,.1mm,.1mm,.1mm">
                  <w:txbxContent>
                    <w:p w:rsidR="00BA4328" w:rsidRPr="00A546B3" w:rsidRDefault="00BA4328" w:rsidP="00A546B3"/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>
                <wp:simplePos x="0" y="0"/>
                <wp:positionH relativeFrom="column">
                  <wp:posOffset>4925695</wp:posOffset>
                </wp:positionH>
                <wp:positionV relativeFrom="paragraph">
                  <wp:posOffset>3305175</wp:posOffset>
                </wp:positionV>
                <wp:extent cx="328930" cy="1229360"/>
                <wp:effectExtent l="24130" t="26035" r="37465" b="49530"/>
                <wp:wrapNone/>
                <wp:docPr id="42" name="Rectangle 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8930" cy="1229360"/>
                        </a:xfrm>
                        <a:prstGeom prst="rect">
                          <a:avLst/>
                        </a:prstGeom>
                        <a:solidFill>
                          <a:schemeClr val="accent2">
                            <a:lumMod val="100000"/>
                            <a:lumOff val="0"/>
                          </a:schemeClr>
                        </a:solidFill>
                        <a:ln w="38100">
                          <a:solidFill>
                            <a:schemeClr val="accent2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28398" dir="3806097" algn="ctr" rotWithShape="0">
                            <a:schemeClr val="accent2">
                              <a:lumMod val="50000"/>
                              <a:lumOff val="0"/>
                              <a:alpha val="50000"/>
                            </a:schemeClr>
                          </a:outerShdw>
                        </a:effectLst>
                      </wps:spPr>
                      <wps:txbx>
                        <w:txbxContent>
                          <w:p w:rsidR="00BA4328" w:rsidRPr="00A546B3" w:rsidRDefault="00BA4328" w:rsidP="00A546B3"/>
                        </w:txbxContent>
                      </wps:txbx>
                      <wps:bodyPr rot="0" vert="horz" wrap="square" lIns="3600" tIns="3600" rIns="3600" bIns="36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6" o:spid="_x0000_s1035" style="position:absolute;margin-left:387.85pt;margin-top:260.25pt;width:25.9pt;height:96.8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" fillcolor="#c0504d [3205]" strokecolor="#c0504d [3205]" strokeweight="3pt">
                <v:shadow on="t" color="#622423 [1605]" opacity=".5" offset="1pt"/>
                <v:textbox inset=".1mm,.1mm,.1mm,.1mm">
                  <w:txbxContent>
                    <w:p w:rsidR="00BA4328" w:rsidRPr="00A546B3" w:rsidRDefault="00BA4328" w:rsidP="00A546B3"/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>
                <wp:simplePos x="0" y="0"/>
                <wp:positionH relativeFrom="column">
                  <wp:posOffset>4311650</wp:posOffset>
                </wp:positionH>
                <wp:positionV relativeFrom="paragraph">
                  <wp:posOffset>3752215</wp:posOffset>
                </wp:positionV>
                <wp:extent cx="328930" cy="1930400"/>
                <wp:effectExtent l="19685" t="25400" r="32385" b="44450"/>
                <wp:wrapNone/>
                <wp:docPr id="41" name="Rectangle 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8930" cy="1930400"/>
                        </a:xfrm>
                        <a:prstGeom prst="rect">
                          <a:avLst/>
                        </a:prstGeom>
                        <a:solidFill>
                          <a:schemeClr val="accent2">
                            <a:lumMod val="100000"/>
                            <a:lumOff val="0"/>
                          </a:schemeClr>
                        </a:solidFill>
                        <a:ln w="38100">
                          <a:solidFill>
                            <a:schemeClr val="accent2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28398" dir="3806097" algn="ctr" rotWithShape="0">
                            <a:schemeClr val="accent2">
                              <a:lumMod val="50000"/>
                              <a:lumOff val="0"/>
                              <a:alpha val="50000"/>
                            </a:schemeClr>
                          </a:outerShdw>
                        </a:effectLst>
                      </wps:spPr>
                      <wps:txbx>
                        <w:txbxContent>
                          <w:p w:rsidR="00BA4328" w:rsidRPr="00A546B3" w:rsidRDefault="00BA4328" w:rsidP="00A546B3"/>
                        </w:txbxContent>
                      </wps:txbx>
                      <wps:bodyPr rot="0" vert="horz" wrap="square" lIns="3600" tIns="3600" rIns="3600" bIns="36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5" o:spid="_x0000_s1036" style="position:absolute;margin-left:339.5pt;margin-top:295.45pt;width:25.9pt;height:152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" fillcolor="#c0504d [3205]" strokecolor="#c0504d [3205]" strokeweight="3pt">
                <v:shadow on="t" color="#622423 [1605]" opacity=".5" offset="1pt"/>
                <v:textbox inset=".1mm,.1mm,.1mm,.1mm">
                  <w:txbxContent>
                    <w:p w:rsidR="00BA4328" w:rsidRPr="00A546B3" w:rsidRDefault="00BA4328" w:rsidP="00A546B3"/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>
                <wp:simplePos x="0" y="0"/>
                <wp:positionH relativeFrom="column">
                  <wp:posOffset>4925695</wp:posOffset>
                </wp:positionH>
                <wp:positionV relativeFrom="paragraph">
                  <wp:posOffset>1447800</wp:posOffset>
                </wp:positionV>
                <wp:extent cx="328930" cy="1623695"/>
                <wp:effectExtent l="24130" t="26035" r="37465" b="45720"/>
                <wp:wrapNone/>
                <wp:docPr id="40" name="Rectangle 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8930" cy="1623695"/>
                        </a:xfrm>
                        <a:prstGeom prst="rect">
                          <a:avLst/>
                        </a:prstGeom>
                        <a:solidFill>
                          <a:schemeClr val="accent2">
                            <a:lumMod val="100000"/>
                            <a:lumOff val="0"/>
                          </a:schemeClr>
                        </a:solidFill>
                        <a:ln w="38100">
                          <a:solidFill>
                            <a:schemeClr val="accent2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28398" dir="3806097" algn="ctr" rotWithShape="0">
                            <a:schemeClr val="accent2">
                              <a:lumMod val="50000"/>
                              <a:lumOff val="0"/>
                              <a:alpha val="50000"/>
                            </a:schemeClr>
                          </a:outerShdw>
                        </a:effectLst>
                      </wps:spPr>
                      <wps:txbx>
                        <w:txbxContent>
                          <w:p w:rsidR="00BA4328" w:rsidRPr="00A546B3" w:rsidRDefault="00BA4328" w:rsidP="00A546B3"/>
                        </w:txbxContent>
                      </wps:txbx>
                      <wps:bodyPr rot="0" vert="horz" wrap="square" lIns="3600" tIns="3600" rIns="3600" bIns="36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4" o:spid="_x0000_s1037" style="position:absolute;margin-left:387.85pt;margin-top:114pt;width:25.9pt;height:127.85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" fillcolor="#c0504d [3205]" strokecolor="#c0504d [3205]" strokeweight="3pt">
                <v:shadow on="t" color="#622423 [1605]" opacity=".5" offset="1pt"/>
                <v:textbox inset=".1mm,.1mm,.1mm,.1mm">
                  <w:txbxContent>
                    <w:p w:rsidR="00BA4328" w:rsidRPr="00A546B3" w:rsidRDefault="00BA4328" w:rsidP="00A546B3"/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>
                <wp:simplePos x="0" y="0"/>
                <wp:positionH relativeFrom="column">
                  <wp:posOffset>4311650</wp:posOffset>
                </wp:positionH>
                <wp:positionV relativeFrom="paragraph">
                  <wp:posOffset>1447800</wp:posOffset>
                </wp:positionV>
                <wp:extent cx="328930" cy="1894205"/>
                <wp:effectExtent l="19685" t="26035" r="32385" b="51435"/>
                <wp:wrapNone/>
                <wp:docPr id="39" name="Rectangle 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8930" cy="1894205"/>
                        </a:xfrm>
                        <a:prstGeom prst="rect">
                          <a:avLst/>
                        </a:prstGeom>
                        <a:solidFill>
                          <a:schemeClr val="accent2">
                            <a:lumMod val="100000"/>
                            <a:lumOff val="0"/>
                          </a:schemeClr>
                        </a:solidFill>
                        <a:ln w="38100">
                          <a:solidFill>
                            <a:schemeClr val="accent2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28398" dir="3806097" algn="ctr" rotWithShape="0">
                            <a:schemeClr val="accent2">
                              <a:lumMod val="50000"/>
                              <a:lumOff val="0"/>
                              <a:alpha val="50000"/>
                            </a:schemeClr>
                          </a:outerShdw>
                        </a:effectLst>
                      </wps:spPr>
                      <wps:txbx>
                        <w:txbxContent>
                          <w:p w:rsidR="00BA4328" w:rsidRPr="00A546B3" w:rsidRDefault="00BA4328" w:rsidP="00A546B3"/>
                        </w:txbxContent>
                      </wps:txbx>
                      <wps:bodyPr rot="0" vert="horz" wrap="square" lIns="3600" tIns="3600" rIns="3600" bIns="36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3" o:spid="_x0000_s1038" style="position:absolute;margin-left:339.5pt;margin-top:114pt;width:25.9pt;height:149.15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" fillcolor="#c0504d [3205]" strokecolor="#c0504d [3205]" strokeweight="3pt">
                <v:shadow on="t" color="#622423 [1605]" opacity=".5" offset="1pt"/>
                <v:textbox inset=".1mm,.1mm,.1mm,.1mm">
                  <w:txbxContent>
                    <w:p w:rsidR="00BA4328" w:rsidRPr="00A546B3" w:rsidRDefault="00BA4328" w:rsidP="00A546B3"/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>
                <wp:simplePos x="0" y="0"/>
                <wp:positionH relativeFrom="column">
                  <wp:posOffset>3199130</wp:posOffset>
                </wp:positionH>
                <wp:positionV relativeFrom="paragraph">
                  <wp:posOffset>1447800</wp:posOffset>
                </wp:positionV>
                <wp:extent cx="328930" cy="1132840"/>
                <wp:effectExtent l="21590" t="26035" r="40005" b="50800"/>
                <wp:wrapNone/>
                <wp:docPr id="38" name="Rectangle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8930" cy="1132840"/>
                        </a:xfrm>
                        <a:prstGeom prst="rect">
                          <a:avLst/>
                        </a:prstGeom>
                        <a:solidFill>
                          <a:schemeClr val="accent2">
                            <a:lumMod val="100000"/>
                            <a:lumOff val="0"/>
                          </a:schemeClr>
                        </a:solidFill>
                        <a:ln w="38100">
                          <a:solidFill>
                            <a:schemeClr val="accent2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28398" dir="3806097" algn="ctr" rotWithShape="0">
                            <a:schemeClr val="accent2">
                              <a:lumMod val="50000"/>
                              <a:lumOff val="0"/>
                              <a:alpha val="50000"/>
                            </a:schemeClr>
                          </a:outerShdw>
                        </a:effectLst>
                      </wps:spPr>
                      <wps:txbx>
                        <w:txbxContent>
                          <w:p w:rsidR="00BA4328" w:rsidRPr="00A546B3" w:rsidRDefault="00BA4328" w:rsidP="00A546B3"/>
                        </w:txbxContent>
                      </wps:txbx>
                      <wps:bodyPr rot="0" vert="horz" wrap="square" lIns="3600" tIns="3600" rIns="3600" bIns="36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2" o:spid="_x0000_s1039" style="position:absolute;margin-left:251.9pt;margin-top:114pt;width:25.9pt;height:89.2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" fillcolor="#c0504d [3205]" strokecolor="#c0504d [3205]" strokeweight="3pt">
                <v:shadow on="t" color="#622423 [1605]" opacity=".5" offset="1pt"/>
                <v:textbox inset=".1mm,.1mm,.1mm,.1mm">
                  <w:txbxContent>
                    <w:p w:rsidR="00BA4328" w:rsidRPr="00A546B3" w:rsidRDefault="00BA4328" w:rsidP="00A546B3"/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>
                <wp:simplePos x="0" y="0"/>
                <wp:positionH relativeFrom="column">
                  <wp:posOffset>2774950</wp:posOffset>
                </wp:positionH>
                <wp:positionV relativeFrom="paragraph">
                  <wp:posOffset>1447800</wp:posOffset>
                </wp:positionV>
                <wp:extent cx="328930" cy="1184275"/>
                <wp:effectExtent l="26035" t="26035" r="35560" b="46990"/>
                <wp:wrapNone/>
                <wp:docPr id="37" name="Rectangle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8930" cy="1184275"/>
                        </a:xfrm>
                        <a:prstGeom prst="rect">
                          <a:avLst/>
                        </a:prstGeom>
                        <a:solidFill>
                          <a:schemeClr val="accent2">
                            <a:lumMod val="100000"/>
                            <a:lumOff val="0"/>
                          </a:schemeClr>
                        </a:solidFill>
                        <a:ln w="38100">
                          <a:solidFill>
                            <a:schemeClr val="accent2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28398" dir="3806097" algn="ctr" rotWithShape="0">
                            <a:schemeClr val="accent2">
                              <a:lumMod val="50000"/>
                              <a:lumOff val="0"/>
                              <a:alpha val="50000"/>
                            </a:schemeClr>
                          </a:outerShdw>
                        </a:effectLst>
                      </wps:spPr>
                      <wps:txbx>
                        <w:txbxContent>
                          <w:p w:rsidR="00BA4328" w:rsidRPr="00A546B3" w:rsidRDefault="00BA4328" w:rsidP="00A546B3"/>
                        </w:txbxContent>
                      </wps:txbx>
                      <wps:bodyPr rot="0" vert="horz" wrap="square" lIns="3600" tIns="3600" rIns="3600" bIns="36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1" o:spid="_x0000_s1040" style="position:absolute;margin-left:218.5pt;margin-top:114pt;width:25.9pt;height:93.25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" fillcolor="#c0504d [3205]" strokecolor="#c0504d [3205]" strokeweight="3pt">
                <v:shadow on="t" color="#622423 [1605]" opacity=".5" offset="1pt"/>
                <v:textbox inset=".1mm,.1mm,.1mm,.1mm">
                  <w:txbxContent>
                    <w:p w:rsidR="00BA4328" w:rsidRPr="00A546B3" w:rsidRDefault="00BA4328" w:rsidP="00A546B3"/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>
                <wp:simplePos x="0" y="0"/>
                <wp:positionH relativeFrom="column">
                  <wp:posOffset>1633855</wp:posOffset>
                </wp:positionH>
                <wp:positionV relativeFrom="paragraph">
                  <wp:posOffset>1447800</wp:posOffset>
                </wp:positionV>
                <wp:extent cx="328930" cy="1184275"/>
                <wp:effectExtent l="27940" t="26035" r="33655" b="46990"/>
                <wp:wrapNone/>
                <wp:docPr id="36" name="Rectangle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8930" cy="1184275"/>
                        </a:xfrm>
                        <a:prstGeom prst="rect">
                          <a:avLst/>
                        </a:prstGeom>
                        <a:solidFill>
                          <a:schemeClr val="accent2">
                            <a:lumMod val="100000"/>
                            <a:lumOff val="0"/>
                          </a:schemeClr>
                        </a:solidFill>
                        <a:ln w="38100">
                          <a:solidFill>
                            <a:schemeClr val="accent2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28398" dir="3806097" algn="ctr" rotWithShape="0">
                            <a:schemeClr val="accent2">
                              <a:lumMod val="50000"/>
                              <a:lumOff val="0"/>
                              <a:alpha val="50000"/>
                            </a:schemeClr>
                          </a:outerShdw>
                        </a:effectLst>
                      </wps:spPr>
                      <wps:txbx>
                        <w:txbxContent>
                          <w:p w:rsidR="00BA4328" w:rsidRPr="00A546B3" w:rsidRDefault="00BA4328" w:rsidP="00A546B3"/>
                        </w:txbxContent>
                      </wps:txbx>
                      <wps:bodyPr rot="0" vert="horz" wrap="square" lIns="3600" tIns="3600" rIns="3600" bIns="36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0" o:spid="_x0000_s1041" style="position:absolute;margin-left:128.65pt;margin-top:114pt;width:25.9pt;height:93.25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" fillcolor="#c0504d [3205]" strokecolor="#c0504d [3205]" strokeweight="3pt">
                <v:shadow on="t" color="#622423 [1605]" opacity=".5" offset="1pt"/>
                <v:textbox inset=".1mm,.1mm,.1mm,.1mm">
                  <w:txbxContent>
                    <w:p w:rsidR="00BA4328" w:rsidRPr="00A546B3" w:rsidRDefault="00BA4328" w:rsidP="00A546B3"/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>
                <wp:simplePos x="0" y="0"/>
                <wp:positionH relativeFrom="column">
                  <wp:posOffset>1033780</wp:posOffset>
                </wp:positionH>
                <wp:positionV relativeFrom="paragraph">
                  <wp:posOffset>1447800</wp:posOffset>
                </wp:positionV>
                <wp:extent cx="328930" cy="1184275"/>
                <wp:effectExtent l="27940" t="26035" r="33655" b="46990"/>
                <wp:wrapNone/>
                <wp:docPr id="35" name="Rectangle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8930" cy="1184275"/>
                        </a:xfrm>
                        <a:prstGeom prst="rect">
                          <a:avLst/>
                        </a:prstGeom>
                        <a:solidFill>
                          <a:schemeClr val="accent2">
                            <a:lumMod val="100000"/>
                            <a:lumOff val="0"/>
                          </a:schemeClr>
                        </a:solidFill>
                        <a:ln w="38100">
                          <a:solidFill>
                            <a:schemeClr val="accent2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28398" dir="3806097" algn="ctr" rotWithShape="0">
                            <a:schemeClr val="accent2">
                              <a:lumMod val="50000"/>
                              <a:lumOff val="0"/>
                              <a:alpha val="50000"/>
                            </a:schemeClr>
                          </a:outerShdw>
                        </a:effectLst>
                      </wps:spPr>
                      <wps:txbx>
                        <w:txbxContent>
                          <w:p w:rsidR="00BA4328" w:rsidRPr="00A546B3" w:rsidRDefault="00BA4328" w:rsidP="00A546B3"/>
                        </w:txbxContent>
                      </wps:txbx>
                      <wps:bodyPr rot="0" vert="horz" wrap="square" lIns="3600" tIns="3600" rIns="3600" bIns="36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9" o:spid="_x0000_s1042" style="position:absolute;margin-left:81.4pt;margin-top:114pt;width:25.9pt;height:93.2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" fillcolor="#c0504d [3205]" strokecolor="#c0504d [3205]" strokeweight="3pt">
                <v:shadow on="t" color="#622423 [1605]" opacity=".5" offset="1pt"/>
                <v:textbox inset=".1mm,.1mm,.1mm,.1mm">
                  <w:txbxContent>
                    <w:p w:rsidR="00BA4328" w:rsidRPr="00A546B3" w:rsidRDefault="00BA4328" w:rsidP="00A546B3"/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>
                <wp:simplePos x="0" y="0"/>
                <wp:positionH relativeFrom="column">
                  <wp:posOffset>2497455</wp:posOffset>
                </wp:positionH>
                <wp:positionV relativeFrom="paragraph">
                  <wp:posOffset>942340</wp:posOffset>
                </wp:positionV>
                <wp:extent cx="321945" cy="161290"/>
                <wp:effectExtent l="15240" t="6350" r="15240" b="22860"/>
                <wp:wrapNone/>
                <wp:docPr id="34" name="Rectangle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1945" cy="16129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65000"/>
                            <a:lumOff val="0"/>
                          </a:schemeClr>
                        </a:solidFill>
                        <a:ln w="12700">
                          <a:solidFill>
                            <a:schemeClr val="bg1">
                              <a:lumMod val="65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28398" dir="3806097" algn="ctr" rotWithShape="0">
                            <a:schemeClr val="lt1">
                              <a:lumMod val="50000"/>
                              <a:lumOff val="0"/>
                              <a:alpha val="50000"/>
                            </a:schemeClr>
                          </a:outerShdw>
                        </a:effec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FBFBACA" id="Rectangle 28" o:spid="_x0000_s1026" style="position:absolute;margin-left:196.65pt;margin-top:74.2pt;width:25.35pt;height:12.7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" fillcolor="#a5a5a5 [2092]" strokecolor="#a5a5a5 [2092]" strokeweight="1pt">
                <v:shadow on="t" color="#7f7f7f [1601]" opacity=".5" offset="1pt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>
                <wp:simplePos x="0" y="0"/>
                <wp:positionH relativeFrom="column">
                  <wp:posOffset>2497455</wp:posOffset>
                </wp:positionH>
                <wp:positionV relativeFrom="paragraph">
                  <wp:posOffset>1286510</wp:posOffset>
                </wp:positionV>
                <wp:extent cx="321945" cy="161290"/>
                <wp:effectExtent l="15240" t="7620" r="15240" b="21590"/>
                <wp:wrapNone/>
                <wp:docPr id="33" name="Rectangle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1945" cy="16129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65000"/>
                            <a:lumOff val="0"/>
                          </a:schemeClr>
                        </a:solidFill>
                        <a:ln w="12700">
                          <a:solidFill>
                            <a:schemeClr val="bg1">
                              <a:lumMod val="65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28398" dir="3806097" algn="ctr" rotWithShape="0">
                            <a:schemeClr val="lt1">
                              <a:lumMod val="50000"/>
                              <a:lumOff val="0"/>
                              <a:alpha val="50000"/>
                            </a:schemeClr>
                          </a:outerShdw>
                        </a:effec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F77D2B3" id="Rectangle 27" o:spid="_x0000_s1026" style="position:absolute;margin-left:196.65pt;margin-top:101.3pt;width:25.35pt;height:12.7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" fillcolor="#a5a5a5 [2092]" strokecolor="#a5a5a5 [2092]" strokeweight="1pt">
                <v:shadow on="t" color="#7f7f7f [1601]" opacity=".5" offset="1pt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>
                <wp:simplePos x="0" y="0"/>
                <wp:positionH relativeFrom="column">
                  <wp:posOffset>1831340</wp:posOffset>
                </wp:positionH>
                <wp:positionV relativeFrom="paragraph">
                  <wp:posOffset>1286510</wp:posOffset>
                </wp:positionV>
                <wp:extent cx="321945" cy="161290"/>
                <wp:effectExtent l="6350" t="7620" r="14605" b="21590"/>
                <wp:wrapNone/>
                <wp:docPr id="32" name="Rectangle 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1945" cy="16129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65000"/>
                            <a:lumOff val="0"/>
                          </a:schemeClr>
                        </a:solidFill>
                        <a:ln w="12700">
                          <a:solidFill>
                            <a:schemeClr val="bg1">
                              <a:lumMod val="65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28398" dir="3806097" algn="ctr" rotWithShape="0">
                            <a:schemeClr val="lt1">
                              <a:lumMod val="50000"/>
                              <a:lumOff val="0"/>
                              <a:alpha val="50000"/>
                            </a:schemeClr>
                          </a:outerShdw>
                        </a:effec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8414AD7" id="Rectangle 26" o:spid="_x0000_s1026" style="position:absolute;margin-left:144.2pt;margin-top:101.3pt;width:25.35pt;height:12.7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" fillcolor="#a5a5a5 [2092]" strokecolor="#a5a5a5 [2092]" strokeweight="1pt">
                <v:shadow on="t" color="#7f7f7f [1601]" opacity=".5" offset="1pt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>
                <wp:simplePos x="0" y="0"/>
                <wp:positionH relativeFrom="column">
                  <wp:posOffset>1793875</wp:posOffset>
                </wp:positionH>
                <wp:positionV relativeFrom="paragraph">
                  <wp:posOffset>942340</wp:posOffset>
                </wp:positionV>
                <wp:extent cx="403225" cy="161290"/>
                <wp:effectExtent l="6985" t="6350" r="8890" b="22860"/>
                <wp:wrapNone/>
                <wp:docPr id="31" name="Rectangle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3225" cy="16129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65000"/>
                            <a:lumOff val="0"/>
                          </a:schemeClr>
                        </a:solidFill>
                        <a:ln w="12700">
                          <a:solidFill>
                            <a:schemeClr val="bg1">
                              <a:lumMod val="65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28398" dir="3806097" algn="ctr" rotWithShape="0">
                            <a:schemeClr val="lt1">
                              <a:lumMod val="50000"/>
                              <a:lumOff val="0"/>
                              <a:alpha val="50000"/>
                            </a:schemeClr>
                          </a:outerShdw>
                        </a:effec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ACFEE97" id="Rectangle 25" o:spid="_x0000_s1026" style="position:absolute;margin-left:141.25pt;margin-top:74.2pt;width:31.75pt;height:12.7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" fillcolor="#a5a5a5 [2092]" strokecolor="#a5a5a5 [2092]" strokeweight="1pt">
                <v:shadow on="t" color="#7f7f7f [1601]" opacity=".5" offset="1pt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>
                <wp:simplePos x="0" y="0"/>
                <wp:positionH relativeFrom="column">
                  <wp:posOffset>1757045</wp:posOffset>
                </wp:positionH>
                <wp:positionV relativeFrom="paragraph">
                  <wp:posOffset>942340</wp:posOffset>
                </wp:positionV>
                <wp:extent cx="205740" cy="161290"/>
                <wp:effectExtent l="8255" t="6350" r="14605" b="22860"/>
                <wp:wrapNone/>
                <wp:docPr id="30" name="Rectangl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5740" cy="16129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65000"/>
                            <a:lumOff val="0"/>
                          </a:schemeClr>
                        </a:solidFill>
                        <a:ln w="12700">
                          <a:solidFill>
                            <a:schemeClr val="bg1">
                              <a:lumMod val="65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28398" dir="3806097" algn="ctr" rotWithShape="0">
                            <a:schemeClr val="lt1">
                              <a:lumMod val="50000"/>
                              <a:lumOff val="0"/>
                              <a:alpha val="50000"/>
                            </a:schemeClr>
                          </a:outerShdw>
                        </a:effec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5122CB8" id="Rectangle 23" o:spid="_x0000_s1026" style="position:absolute;margin-left:138.35pt;margin-top:74.2pt;width:16.2pt;height:12.7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" fillcolor="#a5a5a5 [2092]" strokecolor="#a5a5a5 [2092]" strokeweight="1pt">
                <v:shadow on="t" color="#7f7f7f [1601]" opacity=".5" offset="1pt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>
                <wp:simplePos x="0" y="0"/>
                <wp:positionH relativeFrom="column">
                  <wp:posOffset>280035</wp:posOffset>
                </wp:positionH>
                <wp:positionV relativeFrom="paragraph">
                  <wp:posOffset>1235075</wp:posOffset>
                </wp:positionV>
                <wp:extent cx="205740" cy="161290"/>
                <wp:effectExtent l="7620" t="13335" r="15240" b="25400"/>
                <wp:wrapNone/>
                <wp:docPr id="29" name="Rectangle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5740" cy="16129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65000"/>
                            <a:lumOff val="0"/>
                          </a:schemeClr>
                        </a:solidFill>
                        <a:ln w="12700">
                          <a:solidFill>
                            <a:schemeClr val="bg1">
                              <a:lumMod val="65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28398" dir="3806097" algn="ctr" rotWithShape="0">
                            <a:schemeClr val="lt1">
                              <a:lumMod val="50000"/>
                              <a:lumOff val="0"/>
                              <a:alpha val="50000"/>
                            </a:schemeClr>
                          </a:outerShdw>
                        </a:effec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A66D670" id="Rectangle 22" o:spid="_x0000_s1026" style="position:absolute;margin-left:22.05pt;margin-top:97.25pt;width:16.2pt;height:12.7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" fillcolor="#a5a5a5 [2092]" strokecolor="#a5a5a5 [2092]" strokeweight="1pt">
                <v:shadow on="t" color="#7f7f7f [1601]" opacity=".5" offset="1pt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>
                <wp:simplePos x="0" y="0"/>
                <wp:positionH relativeFrom="column">
                  <wp:posOffset>551180</wp:posOffset>
                </wp:positionH>
                <wp:positionV relativeFrom="paragraph">
                  <wp:posOffset>1235075</wp:posOffset>
                </wp:positionV>
                <wp:extent cx="168275" cy="161290"/>
                <wp:effectExtent l="12065" t="13335" r="10160" b="25400"/>
                <wp:wrapNone/>
                <wp:docPr id="28" name="Rectangle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8275" cy="16129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65000"/>
                            <a:lumOff val="0"/>
                          </a:schemeClr>
                        </a:solidFill>
                        <a:ln w="12700">
                          <a:solidFill>
                            <a:schemeClr val="bg1">
                              <a:lumMod val="65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28398" dir="3806097" algn="ctr" rotWithShape="0">
                            <a:schemeClr val="lt1">
                              <a:lumMod val="50000"/>
                              <a:lumOff val="0"/>
                              <a:alpha val="50000"/>
                            </a:schemeClr>
                          </a:outerShdw>
                        </a:effec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D1A79B9" id="Rectangle 21" o:spid="_x0000_s1026" style="position:absolute;margin-left:43.4pt;margin-top:97.25pt;width:13.25pt;height:12.7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" fillcolor="#a5a5a5 [2092]" strokecolor="#a5a5a5 [2092]" strokeweight="1pt">
                <v:shadow on="t" color="#7f7f7f [1601]" opacity=".5" offset="1pt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>
                <wp:simplePos x="0" y="0"/>
                <wp:positionH relativeFrom="column">
                  <wp:posOffset>551180</wp:posOffset>
                </wp:positionH>
                <wp:positionV relativeFrom="paragraph">
                  <wp:posOffset>942340</wp:posOffset>
                </wp:positionV>
                <wp:extent cx="168275" cy="161290"/>
                <wp:effectExtent l="12065" t="6350" r="10160" b="22860"/>
                <wp:wrapNone/>
                <wp:docPr id="27" name="Rectangle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8275" cy="16129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65000"/>
                            <a:lumOff val="0"/>
                          </a:schemeClr>
                        </a:solidFill>
                        <a:ln w="12700">
                          <a:solidFill>
                            <a:schemeClr val="bg1">
                              <a:lumMod val="65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28398" dir="3806097" algn="ctr" rotWithShape="0">
                            <a:schemeClr val="lt1">
                              <a:lumMod val="50000"/>
                              <a:lumOff val="0"/>
                              <a:alpha val="50000"/>
                            </a:schemeClr>
                          </a:outerShdw>
                        </a:effec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9B9B7F6" id="Rectangle 20" o:spid="_x0000_s1026" style="position:absolute;margin-left:43.4pt;margin-top:74.2pt;width:13.25pt;height:12.7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" fillcolor="#a5a5a5 [2092]" strokecolor="#a5a5a5 [2092]" strokeweight="1pt">
                <v:shadow on="t" color="#7f7f7f [1601]" opacity=".5" offset="1pt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>
                <wp:simplePos x="0" y="0"/>
                <wp:positionH relativeFrom="column">
                  <wp:posOffset>317500</wp:posOffset>
                </wp:positionH>
                <wp:positionV relativeFrom="paragraph">
                  <wp:posOffset>942340</wp:posOffset>
                </wp:positionV>
                <wp:extent cx="168275" cy="161290"/>
                <wp:effectExtent l="6985" t="6350" r="15240" b="22860"/>
                <wp:wrapNone/>
                <wp:docPr id="26" name="Rectangle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8275" cy="16129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65000"/>
                            <a:lumOff val="0"/>
                          </a:schemeClr>
                        </a:solidFill>
                        <a:ln w="12700">
                          <a:solidFill>
                            <a:schemeClr val="bg1">
                              <a:lumMod val="65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28398" dir="3806097" algn="ctr" rotWithShape="0">
                            <a:schemeClr val="lt1">
                              <a:lumMod val="50000"/>
                              <a:lumOff val="0"/>
                              <a:alpha val="50000"/>
                            </a:schemeClr>
                          </a:outerShdw>
                        </a:effec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A174A27" id="Rectangle 19" o:spid="_x0000_s1026" style="position:absolute;margin-left:25pt;margin-top:74.2pt;width:13.25pt;height:12.7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" fillcolor="#a5a5a5 [2092]" strokecolor="#a5a5a5 [2092]" strokeweight="1pt">
                <v:shadow on="t" color="#7f7f7f [1601]" opacity=".5" offset="1pt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>
                <wp:simplePos x="0" y="0"/>
                <wp:positionH relativeFrom="column">
                  <wp:posOffset>141605</wp:posOffset>
                </wp:positionH>
                <wp:positionV relativeFrom="paragraph">
                  <wp:posOffset>1857375</wp:posOffset>
                </wp:positionV>
                <wp:extent cx="490220" cy="474980"/>
                <wp:effectExtent l="21590" t="26035" r="40640" b="51435"/>
                <wp:wrapNone/>
                <wp:docPr id="25" name="Rectangle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0220" cy="474980"/>
                        </a:xfrm>
                        <a:prstGeom prst="rect">
                          <a:avLst/>
                        </a:prstGeom>
                        <a:solidFill>
                          <a:schemeClr val="accent2">
                            <a:lumMod val="100000"/>
                            <a:lumOff val="0"/>
                          </a:schemeClr>
                        </a:solidFill>
                        <a:ln w="38100">
                          <a:solidFill>
                            <a:schemeClr val="accent2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28398" dir="3806097" algn="ctr" rotWithShape="0">
                            <a:schemeClr val="accent2">
                              <a:lumMod val="50000"/>
                              <a:lumOff val="0"/>
                              <a:alpha val="50000"/>
                            </a:schemeClr>
                          </a:outerShdw>
                        </a:effectLst>
                      </wps:spPr>
                      <wps:txbx>
                        <w:txbxContent>
                          <w:p w:rsidR="00A546B3" w:rsidRPr="00A546B3" w:rsidRDefault="00A546B3" w:rsidP="00A546B3"/>
                        </w:txbxContent>
                      </wps:txbx>
                      <wps:bodyPr rot="0" vert="horz" wrap="square" lIns="3600" tIns="3600" rIns="3600" bIns="36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8" o:spid="_x0000_s1043" style="position:absolute;margin-left:11.15pt;margin-top:146.25pt;width:38.6pt;height:37.4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" fillcolor="#c0504d [3205]" strokecolor="#c0504d [3205]" strokeweight="3pt">
                <v:shadow on="t" color="#622423 [1605]" opacity=".5" offset="1pt"/>
                <v:textbox inset=".1mm,.1mm,.1mm,.1mm">
                  <w:txbxContent>
                    <w:p w:rsidR="00A546B3" w:rsidRPr="00A546B3" w:rsidRDefault="00A546B3" w:rsidP="00A546B3"/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>
                <wp:simplePos x="0" y="0"/>
                <wp:positionH relativeFrom="column">
                  <wp:posOffset>441325</wp:posOffset>
                </wp:positionH>
                <wp:positionV relativeFrom="paragraph">
                  <wp:posOffset>1447800</wp:posOffset>
                </wp:positionV>
                <wp:extent cx="490220" cy="474980"/>
                <wp:effectExtent l="26035" t="26035" r="36195" b="51435"/>
                <wp:wrapNone/>
                <wp:docPr id="24" name="Rectangle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0220" cy="474980"/>
                        </a:xfrm>
                        <a:prstGeom prst="rect">
                          <a:avLst/>
                        </a:prstGeom>
                        <a:solidFill>
                          <a:schemeClr val="accent2">
                            <a:lumMod val="100000"/>
                            <a:lumOff val="0"/>
                          </a:schemeClr>
                        </a:solidFill>
                        <a:ln w="38100">
                          <a:solidFill>
                            <a:schemeClr val="accent2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28398" dir="3806097" algn="ctr" rotWithShape="0">
                            <a:schemeClr val="accent2">
                              <a:lumMod val="50000"/>
                              <a:lumOff val="0"/>
                              <a:alpha val="50000"/>
                            </a:schemeClr>
                          </a:outerShdw>
                        </a:effectLst>
                      </wps:spPr>
                      <wps:txbx>
                        <w:txbxContent>
                          <w:p w:rsidR="00A546B3" w:rsidRPr="00A546B3" w:rsidRDefault="00A546B3" w:rsidP="00A546B3"/>
                        </w:txbxContent>
                      </wps:txbx>
                      <wps:bodyPr rot="0" vert="horz" wrap="square" lIns="3600" tIns="3600" rIns="3600" bIns="36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7" o:spid="_x0000_s1044" style="position:absolute;margin-left:34.75pt;margin-top:114pt;width:38.6pt;height:37.4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" fillcolor="#c0504d [3205]" strokecolor="#c0504d [3205]" strokeweight="3pt">
                <v:shadow on="t" color="#622423 [1605]" opacity=".5" offset="1pt"/>
                <v:textbox inset=".1mm,.1mm,.1mm,.1mm">
                  <w:txbxContent>
                    <w:p w:rsidR="00A546B3" w:rsidRPr="00A546B3" w:rsidRDefault="00A546B3" w:rsidP="00A546B3"/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>
                <wp:simplePos x="0" y="0"/>
                <wp:positionH relativeFrom="column">
                  <wp:posOffset>3199130</wp:posOffset>
                </wp:positionH>
                <wp:positionV relativeFrom="paragraph">
                  <wp:posOffset>167005</wp:posOffset>
                </wp:positionV>
                <wp:extent cx="453390" cy="431165"/>
                <wp:effectExtent l="21590" t="21590" r="39370" b="52070"/>
                <wp:wrapNone/>
                <wp:docPr id="23" name="Rectangle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3390" cy="431165"/>
                        </a:xfrm>
                        <a:prstGeom prst="rect">
                          <a:avLst/>
                        </a:prstGeom>
                        <a:solidFill>
                          <a:schemeClr val="accent2">
                            <a:lumMod val="100000"/>
                            <a:lumOff val="0"/>
                          </a:schemeClr>
                        </a:solidFill>
                        <a:ln w="38100">
                          <a:solidFill>
                            <a:schemeClr val="accent2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28398" dir="3806097" algn="ctr" rotWithShape="0">
                            <a:schemeClr val="accent2">
                              <a:lumMod val="50000"/>
                              <a:lumOff val="0"/>
                              <a:alpha val="50000"/>
                            </a:schemeClr>
                          </a:outerShdw>
                        </a:effectLst>
                      </wps:spPr>
                      <wps:txbx>
                        <w:txbxContent>
                          <w:p w:rsidR="00A546B3" w:rsidRPr="00A546B3" w:rsidRDefault="00A546B3" w:rsidP="00A546B3"/>
                        </w:txbxContent>
                      </wps:txbx>
                      <wps:bodyPr rot="0" vert="horz" wrap="square" lIns="3600" tIns="3600" rIns="3600" bIns="36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6" o:spid="_x0000_s1045" style="position:absolute;margin-left:251.9pt;margin-top:13.15pt;width:35.7pt;height:33.9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" fillcolor="#c0504d [3205]" strokecolor="#c0504d [3205]" strokeweight="3pt">
                <v:shadow on="t" color="#622423 [1605]" opacity=".5" offset="1pt"/>
                <v:textbox inset=".1mm,.1mm,.1mm,.1mm">
                  <w:txbxContent>
                    <w:p w:rsidR="00A546B3" w:rsidRPr="00A546B3" w:rsidRDefault="00A546B3" w:rsidP="00A546B3"/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2628900</wp:posOffset>
                </wp:positionH>
                <wp:positionV relativeFrom="paragraph">
                  <wp:posOffset>459740</wp:posOffset>
                </wp:positionV>
                <wp:extent cx="453390" cy="431165"/>
                <wp:effectExtent l="22860" t="19050" r="38100" b="45085"/>
                <wp:wrapNone/>
                <wp:docPr id="22" name="Rectangle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3390" cy="431165"/>
                        </a:xfrm>
                        <a:prstGeom prst="rect">
                          <a:avLst/>
                        </a:prstGeom>
                        <a:solidFill>
                          <a:schemeClr val="accent2">
                            <a:lumMod val="100000"/>
                            <a:lumOff val="0"/>
                          </a:schemeClr>
                        </a:solidFill>
                        <a:ln w="38100">
                          <a:solidFill>
                            <a:schemeClr val="accent2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28398" dir="3806097" algn="ctr" rotWithShape="0">
                            <a:schemeClr val="accent2">
                              <a:lumMod val="50000"/>
                              <a:lumOff val="0"/>
                              <a:alpha val="50000"/>
                            </a:schemeClr>
                          </a:outerShdw>
                        </a:effectLst>
                      </wps:spPr>
                      <wps:txbx>
                        <w:txbxContent>
                          <w:p w:rsidR="00A546B3" w:rsidRPr="00A546B3" w:rsidRDefault="00A546B3" w:rsidP="00A546B3"/>
                        </w:txbxContent>
                      </wps:txbx>
                      <wps:bodyPr rot="0" vert="horz" wrap="square" lIns="3600" tIns="3600" rIns="3600" bIns="36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5" o:spid="_x0000_s1046" style="position:absolute;margin-left:207pt;margin-top:36.2pt;width:35.7pt;height:33.9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" fillcolor="#c0504d [3205]" strokecolor="#c0504d [3205]" strokeweight="3pt">
                <v:shadow on="t" color="#622423 [1605]" opacity=".5" offset="1pt"/>
                <v:textbox inset=".1mm,.1mm,.1mm,.1mm">
                  <w:txbxContent>
                    <w:p w:rsidR="00A546B3" w:rsidRPr="00A546B3" w:rsidRDefault="00A546B3" w:rsidP="00A546B3"/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441325</wp:posOffset>
                </wp:positionH>
                <wp:positionV relativeFrom="paragraph">
                  <wp:posOffset>291465</wp:posOffset>
                </wp:positionV>
                <wp:extent cx="1616710" cy="504825"/>
                <wp:effectExtent l="26035" t="22225" r="33655" b="44450"/>
                <wp:wrapNone/>
                <wp:docPr id="21" name="Rectangle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16710" cy="504825"/>
                        </a:xfrm>
                        <a:prstGeom prst="rect">
                          <a:avLst/>
                        </a:prstGeom>
                        <a:solidFill>
                          <a:schemeClr val="accent2">
                            <a:lumMod val="100000"/>
                            <a:lumOff val="0"/>
                          </a:schemeClr>
                        </a:solidFill>
                        <a:ln w="38100">
                          <a:solidFill>
                            <a:schemeClr val="accent2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28398" dir="3806097" algn="ctr" rotWithShape="0">
                            <a:schemeClr val="accent2">
                              <a:lumMod val="50000"/>
                              <a:lumOff val="0"/>
                              <a:alpha val="50000"/>
                            </a:schemeClr>
                          </a:outerShdw>
                        </a:effectLst>
                      </wps:spPr>
                      <wps:txbx>
                        <w:txbxContent>
                          <w:p w:rsidR="00A546B3" w:rsidRPr="00A546B3" w:rsidRDefault="00A546B3" w:rsidP="00A546B3"/>
                        </w:txbxContent>
                      </wps:txbx>
                      <wps:bodyPr rot="0" vert="horz" wrap="square" lIns="3600" tIns="3600" rIns="3600" bIns="36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4" o:spid="_x0000_s1047" style="position:absolute;margin-left:34.75pt;margin-top:22.95pt;width:127.3pt;height:39.7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" fillcolor="#c0504d [3205]" strokecolor="#c0504d [3205]" strokeweight="3pt">
                <v:shadow on="t" color="#622423 [1605]" opacity=".5" offset="1pt"/>
                <v:textbox inset=".1mm,.1mm,.1mm,.1mm">
                  <w:txbxContent>
                    <w:p w:rsidR="00A546B3" w:rsidRPr="00A546B3" w:rsidRDefault="00A546B3" w:rsidP="00A546B3"/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2774950</wp:posOffset>
                </wp:positionH>
                <wp:positionV relativeFrom="paragraph">
                  <wp:posOffset>1103630</wp:posOffset>
                </wp:positionV>
                <wp:extent cx="819785" cy="131445"/>
                <wp:effectExtent l="6985" t="5715" r="11430" b="5715"/>
                <wp:wrapNone/>
                <wp:docPr id="20" name="Rectangle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19785" cy="1314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546B3" w:rsidRPr="008C2DB4" w:rsidRDefault="00A546B3" w:rsidP="008C2DB4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Ул. Тельмана</w:t>
                            </w:r>
                            <w:r w:rsidRPr="008C2DB4">
                              <w:rPr>
                                <w:sz w:val="16"/>
                                <w:szCs w:val="16"/>
                              </w:rPr>
                              <w:t xml:space="preserve"> 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>Первомайский ОУ</w:t>
                            </w:r>
                          </w:p>
                        </w:txbxContent>
                      </wps:txbx>
                      <wps:bodyPr rot="0" vert="horz" wrap="square" lIns="3600" tIns="3600" rIns="3600" bIns="36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3" o:spid="_x0000_s1048" style="position:absolute;margin-left:218.5pt;margin-top:86.9pt;width:64.55pt;height:10.3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">
                <v:textbox inset=".1mm,.1mm,.1mm,.1mm">
                  <w:txbxContent>
                    <w:p w:rsidR="00A546B3" w:rsidRPr="008C2DB4" w:rsidRDefault="00A546B3" w:rsidP="008C2DB4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Ул. Тельмана</w:t>
                      </w:r>
                      <w:r w:rsidRPr="008C2DB4">
                        <w:rPr>
                          <w:sz w:val="16"/>
                          <w:szCs w:val="16"/>
                        </w:rPr>
                        <w:t xml:space="preserve"> </w:t>
                      </w:r>
                      <w:r>
                        <w:rPr>
                          <w:sz w:val="16"/>
                          <w:szCs w:val="16"/>
                        </w:rPr>
                        <w:t>Первомайский ОУ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104775</wp:posOffset>
                </wp:positionH>
                <wp:positionV relativeFrom="paragraph">
                  <wp:posOffset>4914900</wp:posOffset>
                </wp:positionV>
                <wp:extent cx="1858010" cy="921385"/>
                <wp:effectExtent l="13335" t="6985" r="5080" b="5080"/>
                <wp:wrapNone/>
                <wp:docPr id="19" name="Rectangl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58010" cy="9213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546B3" w:rsidRDefault="00A546B3" w:rsidP="008C2DB4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3600" tIns="3600" rIns="3600" bIns="36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2" o:spid="_x0000_s1049" style="position:absolute;margin-left:8.25pt;margin-top:387pt;width:146.3pt;height:72.5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" strokecolor="white [3212]">
                <v:textbox inset=".1mm,.1mm,.1mm,.1mm">
                  <w:txbxContent>
                    <w:p w:rsidR="00A546B3" w:rsidRDefault="00A546B3" w:rsidP="008C2DB4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2255520</wp:posOffset>
                </wp:positionH>
                <wp:positionV relativeFrom="paragraph">
                  <wp:posOffset>1527810</wp:posOffset>
                </wp:positionV>
                <wp:extent cx="124460" cy="1104265"/>
                <wp:effectExtent l="11430" t="10795" r="6985" b="8890"/>
                <wp:wrapNone/>
                <wp:docPr id="18" name="Rectangle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4460" cy="11042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546B3" w:rsidRPr="008C2DB4" w:rsidRDefault="00A546B3" w:rsidP="008C2DB4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ул. Патоличева</w:t>
                            </w:r>
                          </w:p>
                        </w:txbxContent>
                      </wps:txbx>
                      <wps:bodyPr rot="0" vert="vert270" wrap="square" lIns="3600" tIns="3600" rIns="3600" bIns="36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1" o:spid="_x0000_s1050" style="position:absolute;margin-left:177.6pt;margin-top:120.3pt;width:9.8pt;height:86.9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">
                <v:textbox style="layout-flow:vertical;mso-layout-flow-alt:bottom-to-top" inset=".1mm,.1mm,.1mm,.1mm">
                  <w:txbxContent>
                    <w:p w:rsidR="00A546B3" w:rsidRPr="008C2DB4" w:rsidRDefault="00A546B3" w:rsidP="008C2DB4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ул. Патоличева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2255520</wp:posOffset>
                </wp:positionH>
                <wp:positionV relativeFrom="paragraph">
                  <wp:posOffset>4681220</wp:posOffset>
                </wp:positionV>
                <wp:extent cx="124460" cy="1104265"/>
                <wp:effectExtent l="11430" t="11430" r="6985" b="8255"/>
                <wp:wrapNone/>
                <wp:docPr id="17" name="Rectangle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4460" cy="11042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546B3" w:rsidRPr="008C2DB4" w:rsidRDefault="00A546B3" w:rsidP="008C2DB4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ул. Патоличева</w:t>
                            </w:r>
                          </w:p>
                        </w:txbxContent>
                      </wps:txbx>
                      <wps:bodyPr rot="0" vert="vert270" wrap="square" lIns="3600" tIns="3600" rIns="3600" bIns="36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0" o:spid="_x0000_s1051" style="position:absolute;margin-left:177.6pt;margin-top:368.6pt;width:9.8pt;height:86.9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">
                <v:textbox style="layout-flow:vertical;mso-layout-flow-alt:bottom-to-top" inset=".1mm,.1mm,.1mm,.1mm">
                  <w:txbxContent>
                    <w:p w:rsidR="00A546B3" w:rsidRPr="008C2DB4" w:rsidRDefault="00A546B3" w:rsidP="008C2DB4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ул. Патоличева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3843020</wp:posOffset>
                </wp:positionH>
                <wp:positionV relativeFrom="paragraph">
                  <wp:posOffset>4593590</wp:posOffset>
                </wp:positionV>
                <wp:extent cx="124460" cy="782320"/>
                <wp:effectExtent l="8255" t="9525" r="10160" b="8255"/>
                <wp:wrapNone/>
                <wp:docPr id="16" name="Rectangle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4460" cy="7823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546B3" w:rsidRPr="008C2DB4" w:rsidRDefault="00A546B3" w:rsidP="008C2DB4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ул. Советская</w:t>
                            </w:r>
                          </w:p>
                        </w:txbxContent>
                      </wps:txbx>
                      <wps:bodyPr rot="0" vert="vert270" wrap="square" lIns="3600" tIns="3600" rIns="3600" bIns="36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9" o:spid="_x0000_s1052" style="position:absolute;margin-left:302.6pt;margin-top:361.7pt;width:9.8pt;height:61.6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">
                <v:textbox style="layout-flow:vertical;mso-layout-flow-alt:bottom-to-top" inset=".1mm,.1mm,.1mm,.1mm">
                  <w:txbxContent>
                    <w:p w:rsidR="00A546B3" w:rsidRPr="008C2DB4" w:rsidRDefault="00A546B3" w:rsidP="008C2DB4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ул. Советская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3886835</wp:posOffset>
                </wp:positionH>
                <wp:positionV relativeFrom="paragraph">
                  <wp:posOffset>1769110</wp:posOffset>
                </wp:positionV>
                <wp:extent cx="124460" cy="782320"/>
                <wp:effectExtent l="13970" t="13970" r="13970" b="13335"/>
                <wp:wrapNone/>
                <wp:docPr id="15" name="Rectangle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4460" cy="7823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C2DB4" w:rsidRPr="008C2DB4" w:rsidRDefault="008C2DB4" w:rsidP="008C2DB4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ул. Советская</w:t>
                            </w:r>
                          </w:p>
                        </w:txbxContent>
                      </wps:txbx>
                      <wps:bodyPr rot="0" vert="vert270" wrap="square" lIns="3600" tIns="3600" rIns="3600" bIns="36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8" o:spid="_x0000_s1053" style="position:absolute;margin-left:306.05pt;margin-top:139.3pt;width:9.8pt;height:61.6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">
                <v:textbox style="layout-flow:vertical;mso-layout-flow-alt:bottom-to-top" inset=".1mm,.1mm,.1mm,.1mm">
                  <w:txbxContent>
                    <w:p w:rsidR="008C2DB4" w:rsidRPr="008C2DB4" w:rsidRDefault="008C2DB4" w:rsidP="008C2DB4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ул. Советская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280035</wp:posOffset>
                </wp:positionH>
                <wp:positionV relativeFrom="paragraph">
                  <wp:posOffset>3305175</wp:posOffset>
                </wp:positionV>
                <wp:extent cx="1609725" cy="504825"/>
                <wp:effectExtent l="7620" t="6985" r="11430" b="12065"/>
                <wp:wrapNone/>
                <wp:docPr id="14" name="Rectangl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09725" cy="5048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C2DB4" w:rsidRDefault="008C2DB4" w:rsidP="008C2DB4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</w:p>
                          <w:p w:rsidR="008C2DB4" w:rsidRPr="008C2DB4" w:rsidRDefault="008C2DB4" w:rsidP="008C2DB4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Детский сад «Улыбка»</w:t>
                            </w:r>
                          </w:p>
                        </w:txbxContent>
                      </wps:txbx>
                      <wps:bodyPr rot="0" vert="horz" wrap="square" lIns="3600" tIns="3600" rIns="3600" bIns="36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6" o:spid="_x0000_s1054" style="position:absolute;margin-left:22.05pt;margin-top:260.25pt;width:126.75pt;height:39.7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">
                <v:textbox inset=".1mm,.1mm,.1mm,.1mm">
                  <w:txbxContent>
                    <w:p w:rsidR="008C2DB4" w:rsidRDefault="008C2DB4" w:rsidP="008C2DB4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</w:p>
                    <w:p w:rsidR="008C2DB4" w:rsidRPr="008C2DB4" w:rsidRDefault="008C2DB4" w:rsidP="008C2DB4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Детский сад «Улыбка»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770255</wp:posOffset>
                </wp:positionH>
                <wp:positionV relativeFrom="paragraph">
                  <wp:posOffset>4154170</wp:posOffset>
                </wp:positionV>
                <wp:extent cx="944245" cy="131445"/>
                <wp:effectExtent l="12065" t="8255" r="5715" b="12700"/>
                <wp:wrapNone/>
                <wp:docPr id="13" name="Rectangl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44245" cy="1314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C2DB4" w:rsidRPr="008C2DB4" w:rsidRDefault="008C2DB4" w:rsidP="008C2DB4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8C2DB4">
                              <w:rPr>
                                <w:sz w:val="16"/>
                                <w:szCs w:val="16"/>
                              </w:rPr>
                              <w:t xml:space="preserve">Пер. </w:t>
                            </w:r>
                            <w:r w:rsidR="00A00C6F">
                              <w:rPr>
                                <w:sz w:val="16"/>
                                <w:szCs w:val="16"/>
                              </w:rPr>
                              <w:t>Первомайский</w:t>
                            </w:r>
                          </w:p>
                        </w:txbxContent>
                      </wps:txbx>
                      <wps:bodyPr rot="0" vert="horz" wrap="square" lIns="3600" tIns="3600" rIns="3600" bIns="36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5" o:spid="_x0000_s1055" style="position:absolute;margin-left:60.65pt;margin-top:327.1pt;width:74.35pt;height:10.3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">
                <v:textbox inset=".1mm,.1mm,.1mm,.1mm">
                  <w:txbxContent>
                    <w:p w:rsidR="008C2DB4" w:rsidRPr="008C2DB4" w:rsidRDefault="008C2DB4" w:rsidP="008C2DB4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r w:rsidRPr="008C2DB4">
                        <w:rPr>
                          <w:sz w:val="16"/>
                          <w:szCs w:val="16"/>
                        </w:rPr>
                        <w:t xml:space="preserve">Пер. </w:t>
                      </w:r>
                      <w:r w:rsidR="00A00C6F">
                        <w:rPr>
                          <w:sz w:val="16"/>
                          <w:szCs w:val="16"/>
                        </w:rPr>
                        <w:t>Первомайский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821690</wp:posOffset>
                </wp:positionH>
                <wp:positionV relativeFrom="paragraph">
                  <wp:posOffset>2830195</wp:posOffset>
                </wp:positionV>
                <wp:extent cx="892810" cy="131445"/>
                <wp:effectExtent l="6350" t="8255" r="5715" b="12700"/>
                <wp:wrapNone/>
                <wp:docPr id="12" name="Rectangl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92810" cy="1314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C2DB4" w:rsidRPr="008C2DB4" w:rsidRDefault="008C2DB4" w:rsidP="008C2DB4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8C2DB4">
                              <w:rPr>
                                <w:sz w:val="16"/>
                                <w:szCs w:val="16"/>
                              </w:rPr>
                              <w:t xml:space="preserve">Пер. </w:t>
                            </w:r>
                            <w:r w:rsidR="00A00C6F">
                              <w:rPr>
                                <w:sz w:val="16"/>
                                <w:szCs w:val="16"/>
                              </w:rPr>
                              <w:t>Тургенева</w:t>
                            </w:r>
                          </w:p>
                        </w:txbxContent>
                      </wps:txbx>
                      <wps:bodyPr rot="0" vert="horz" wrap="square" lIns="3600" tIns="3600" rIns="3600" bIns="36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" o:spid="_x0000_s1056" style="position:absolute;margin-left:64.7pt;margin-top:222.85pt;width:70.3pt;height:10.3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">
                <v:textbox inset=".1mm,.1mm,.1mm,.1mm">
                  <w:txbxContent>
                    <w:p w:rsidR="008C2DB4" w:rsidRPr="008C2DB4" w:rsidRDefault="008C2DB4" w:rsidP="008C2DB4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r w:rsidRPr="008C2DB4">
                        <w:rPr>
                          <w:sz w:val="16"/>
                          <w:szCs w:val="16"/>
                        </w:rPr>
                        <w:t xml:space="preserve">Пер. </w:t>
                      </w:r>
                      <w:r w:rsidR="00A00C6F">
                        <w:rPr>
                          <w:sz w:val="16"/>
                          <w:szCs w:val="16"/>
                        </w:rPr>
                        <w:t>Тургенева</w:t>
                      </w:r>
                    </w:p>
                  </w:txbxContent>
                </v:textbox>
              </v:rect>
            </w:pict>
          </mc:Fallback>
        </mc:AlternateContent>
      </w:r>
      <w:r w:rsidR="00F47D7A">
        <w:object w:dxaOrig="11939" w:dyaOrig="148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9.25pt;height:596.25pt" o:ole="">
            <v:imagedata r:id="rId8" o:title=""/>
          </v:shape>
          <o:OLEObject Type="Embed" ProgID="Visio.Drawing.11" ShapeID="_x0000_i1025" DrawAspect="Content" ObjectID="_1535393967" r:id="rId9"/>
        </w:object>
      </w:r>
    </w:p>
    <w:p w:rsidR="00BA4328" w:rsidRDefault="00BA4328">
      <w:pPr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2E14E0" w:rsidRDefault="003B61E4" w:rsidP="002E14E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 xml:space="preserve"> С</w:t>
      </w:r>
      <w:r w:rsidR="00E01604">
        <w:rPr>
          <w:b/>
          <w:sz w:val="28"/>
          <w:szCs w:val="28"/>
        </w:rPr>
        <w:t>оставлени</w:t>
      </w:r>
      <w:r w:rsidR="0097277E">
        <w:rPr>
          <w:b/>
          <w:sz w:val="28"/>
          <w:szCs w:val="28"/>
        </w:rPr>
        <w:t>е</w:t>
      </w:r>
      <w:r w:rsidR="00E01604">
        <w:rPr>
          <w:b/>
          <w:sz w:val="28"/>
          <w:szCs w:val="28"/>
        </w:rPr>
        <w:t xml:space="preserve"> план-схемы района расположения ОУ</w:t>
      </w:r>
    </w:p>
    <w:p w:rsidR="00F247B3" w:rsidRDefault="00F247B3" w:rsidP="00F247B3">
      <w:pPr>
        <w:tabs>
          <w:tab w:val="left" w:pos="9639"/>
        </w:tabs>
        <w:spacing w:line="360" w:lineRule="auto"/>
        <w:ind w:firstLine="720"/>
        <w:jc w:val="both"/>
        <w:rPr>
          <w:b/>
          <w:sz w:val="28"/>
          <w:szCs w:val="28"/>
        </w:rPr>
      </w:pPr>
    </w:p>
    <w:p w:rsidR="00F247B3" w:rsidRDefault="00E01604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F247B3">
        <w:rPr>
          <w:sz w:val="28"/>
          <w:szCs w:val="28"/>
        </w:rPr>
        <w:t>1. Район расположения образовательного учреждения определяется группой жилых домов, зданий и улично-дорожной сетью с учетом остановок общественного транспорта</w:t>
      </w:r>
      <w:r w:rsidR="00F247B3">
        <w:rPr>
          <w:sz w:val="28"/>
          <w:szCs w:val="28"/>
        </w:rPr>
        <w:t xml:space="preserve">, центром которого </w:t>
      </w:r>
      <w:r w:rsidRPr="00F247B3">
        <w:rPr>
          <w:sz w:val="28"/>
          <w:szCs w:val="28"/>
        </w:rPr>
        <w:t>является непосредственно образова</w:t>
      </w:r>
      <w:r w:rsidR="00F247B3">
        <w:rPr>
          <w:sz w:val="28"/>
          <w:szCs w:val="28"/>
        </w:rPr>
        <w:t>тельное учреждение;</w:t>
      </w:r>
    </w:p>
    <w:p w:rsidR="00F247B3" w:rsidRDefault="00E01604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F247B3">
        <w:rPr>
          <w:sz w:val="28"/>
          <w:szCs w:val="28"/>
        </w:rPr>
        <w:t>2. Территория, указанная в схеме, включает в себя:</w:t>
      </w:r>
    </w:p>
    <w:p w:rsidR="00F247B3" w:rsidRDefault="00E01604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F247B3">
        <w:rPr>
          <w:sz w:val="28"/>
          <w:szCs w:val="28"/>
        </w:rPr>
        <w:t>- образовательное учреждение;</w:t>
      </w:r>
    </w:p>
    <w:p w:rsidR="00F247B3" w:rsidRDefault="00E01604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F247B3">
        <w:rPr>
          <w:sz w:val="28"/>
          <w:szCs w:val="28"/>
        </w:rPr>
        <w:t>- жилые дома, в которых прожи</w:t>
      </w:r>
      <w:r w:rsidR="00F247B3">
        <w:rPr>
          <w:sz w:val="28"/>
          <w:szCs w:val="28"/>
        </w:rPr>
        <w:t>вает большая часть детей (учени</w:t>
      </w:r>
      <w:r w:rsidRPr="00F247B3">
        <w:rPr>
          <w:sz w:val="28"/>
          <w:szCs w:val="28"/>
        </w:rPr>
        <w:t>ков)</w:t>
      </w:r>
      <w:r w:rsidR="00F247B3">
        <w:rPr>
          <w:sz w:val="28"/>
          <w:szCs w:val="28"/>
        </w:rPr>
        <w:t xml:space="preserve"> </w:t>
      </w:r>
      <w:r w:rsidRPr="00F247B3">
        <w:rPr>
          <w:sz w:val="28"/>
          <w:szCs w:val="28"/>
        </w:rPr>
        <w:t>данного образовательного учреждения;</w:t>
      </w:r>
    </w:p>
    <w:p w:rsidR="00F247B3" w:rsidRDefault="00E01604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F247B3">
        <w:rPr>
          <w:sz w:val="28"/>
          <w:szCs w:val="28"/>
        </w:rPr>
        <w:t>- автомобильные дороги и тротуары;</w:t>
      </w:r>
    </w:p>
    <w:p w:rsidR="00F247B3" w:rsidRDefault="00E01604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F247B3">
        <w:rPr>
          <w:sz w:val="28"/>
          <w:szCs w:val="28"/>
        </w:rPr>
        <w:t>3. На схеме обозначено:</w:t>
      </w:r>
    </w:p>
    <w:p w:rsidR="00F247B3" w:rsidRDefault="00E01604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F247B3">
        <w:rPr>
          <w:sz w:val="28"/>
          <w:szCs w:val="28"/>
        </w:rPr>
        <w:t>- расположение жилых домов, зданий и сооружений;</w:t>
      </w:r>
    </w:p>
    <w:p w:rsidR="00F247B3" w:rsidRDefault="00E01604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F247B3">
        <w:rPr>
          <w:sz w:val="28"/>
          <w:szCs w:val="28"/>
        </w:rPr>
        <w:t>- сеть автомобильных дорог;</w:t>
      </w:r>
    </w:p>
    <w:p w:rsidR="00F247B3" w:rsidRDefault="00E01604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F247B3">
        <w:rPr>
          <w:sz w:val="28"/>
          <w:szCs w:val="28"/>
        </w:rPr>
        <w:t>- пути движения транспортных средств;</w:t>
      </w:r>
    </w:p>
    <w:p w:rsidR="00F247B3" w:rsidRDefault="00E01604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F247B3">
        <w:rPr>
          <w:sz w:val="28"/>
          <w:szCs w:val="28"/>
        </w:rPr>
        <w:t>- пути движения детей (учеников) в/из образовательного учреждения;</w:t>
      </w:r>
    </w:p>
    <w:p w:rsidR="000E27A8" w:rsidRPr="00C92201" w:rsidRDefault="000E27A8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C92201">
        <w:rPr>
          <w:sz w:val="28"/>
          <w:szCs w:val="28"/>
        </w:rPr>
        <w:t>- опасные участки (</w:t>
      </w:r>
      <w:r w:rsidR="002D35FA" w:rsidRPr="00C92201">
        <w:rPr>
          <w:sz w:val="28"/>
          <w:szCs w:val="28"/>
        </w:rPr>
        <w:t xml:space="preserve">места </w:t>
      </w:r>
      <w:r w:rsidRPr="00C92201">
        <w:rPr>
          <w:sz w:val="28"/>
          <w:szCs w:val="28"/>
        </w:rPr>
        <w:t>несанкционированны</w:t>
      </w:r>
      <w:r w:rsidR="002D35FA" w:rsidRPr="00C92201">
        <w:rPr>
          <w:sz w:val="28"/>
          <w:szCs w:val="28"/>
        </w:rPr>
        <w:t>х</w:t>
      </w:r>
      <w:r w:rsidRPr="00C92201">
        <w:rPr>
          <w:sz w:val="28"/>
          <w:szCs w:val="28"/>
        </w:rPr>
        <w:t xml:space="preserve"> переход</w:t>
      </w:r>
      <w:r w:rsidR="002D35FA" w:rsidRPr="00C92201">
        <w:rPr>
          <w:sz w:val="28"/>
          <w:szCs w:val="28"/>
        </w:rPr>
        <w:t>ов</w:t>
      </w:r>
      <w:r w:rsidRPr="00C92201">
        <w:rPr>
          <w:sz w:val="28"/>
          <w:szCs w:val="28"/>
        </w:rPr>
        <w:t xml:space="preserve"> на подходах к образовательному учреждению, места концентрации ДТП</w:t>
      </w:r>
      <w:r w:rsidR="002D35FA" w:rsidRPr="00C92201">
        <w:rPr>
          <w:sz w:val="28"/>
          <w:szCs w:val="28"/>
        </w:rPr>
        <w:t xml:space="preserve"> с участием </w:t>
      </w:r>
      <w:r w:rsidRPr="00C92201">
        <w:rPr>
          <w:sz w:val="28"/>
          <w:szCs w:val="28"/>
        </w:rPr>
        <w:t>детей</w:t>
      </w:r>
      <w:r w:rsidR="002D35FA" w:rsidRPr="00C92201">
        <w:rPr>
          <w:sz w:val="28"/>
          <w:szCs w:val="28"/>
        </w:rPr>
        <w:t>-пешеходов</w:t>
      </w:r>
      <w:r w:rsidRPr="00C92201">
        <w:rPr>
          <w:sz w:val="28"/>
          <w:szCs w:val="28"/>
        </w:rPr>
        <w:t>);</w:t>
      </w:r>
    </w:p>
    <w:p w:rsidR="00F247B3" w:rsidRDefault="00E01604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F247B3">
        <w:rPr>
          <w:sz w:val="28"/>
          <w:szCs w:val="28"/>
        </w:rPr>
        <w:t>- уличные (наземные – регулируемые / нерегулируемые) и вне</w:t>
      </w:r>
      <w:r w:rsidR="00FE6CCA">
        <w:rPr>
          <w:sz w:val="28"/>
          <w:szCs w:val="28"/>
        </w:rPr>
        <w:t>уличные (надземные</w:t>
      </w:r>
      <w:r w:rsidRPr="00F247B3">
        <w:rPr>
          <w:sz w:val="28"/>
          <w:szCs w:val="28"/>
        </w:rPr>
        <w:t>) пешеходные переходы;</w:t>
      </w:r>
    </w:p>
    <w:p w:rsidR="00E01604" w:rsidRDefault="00FE6CCA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 названия улиц .</w:t>
      </w:r>
    </w:p>
    <w:p w:rsidR="00657952" w:rsidRDefault="00657952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657952" w:rsidRDefault="00657952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хема необходима для общего представления </w:t>
      </w:r>
      <w:r w:rsidR="003D634F">
        <w:rPr>
          <w:sz w:val="28"/>
          <w:szCs w:val="28"/>
        </w:rPr>
        <w:t xml:space="preserve">о </w:t>
      </w:r>
      <w:r>
        <w:rPr>
          <w:sz w:val="28"/>
          <w:szCs w:val="28"/>
        </w:rPr>
        <w:t>район</w:t>
      </w:r>
      <w:r w:rsidR="003D634F">
        <w:rPr>
          <w:sz w:val="28"/>
          <w:szCs w:val="28"/>
        </w:rPr>
        <w:t>е</w:t>
      </w:r>
      <w:r>
        <w:rPr>
          <w:sz w:val="28"/>
          <w:szCs w:val="28"/>
        </w:rPr>
        <w:t xml:space="preserve"> расположения ОУ. Для изучения безопасности движения детей на схеме обозначены наиболее частые пути движения учеников от дома</w:t>
      </w:r>
      <w:r w:rsidR="00282624">
        <w:rPr>
          <w:sz w:val="28"/>
          <w:szCs w:val="28"/>
        </w:rPr>
        <w:t xml:space="preserve"> (от отдаленных остановок маршрутных транспортных средств)</w:t>
      </w:r>
      <w:r>
        <w:rPr>
          <w:sz w:val="28"/>
          <w:szCs w:val="28"/>
        </w:rPr>
        <w:t xml:space="preserve"> к ОУ и обратно.</w:t>
      </w:r>
      <w:r w:rsidR="004E6812">
        <w:rPr>
          <w:sz w:val="28"/>
          <w:szCs w:val="28"/>
        </w:rPr>
        <w:t xml:space="preserve"> </w:t>
      </w:r>
    </w:p>
    <w:p w:rsidR="00E01604" w:rsidRPr="00E01604" w:rsidRDefault="00E01604" w:rsidP="002E14E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3F5368" w:rsidRDefault="003F5368" w:rsidP="002E14E0">
      <w:pPr>
        <w:tabs>
          <w:tab w:val="left" w:pos="9639"/>
        </w:tabs>
        <w:spacing w:line="360" w:lineRule="auto"/>
        <w:jc w:val="center"/>
      </w:pPr>
    </w:p>
    <w:p w:rsidR="00FE6CCA" w:rsidRDefault="00FE6CCA" w:rsidP="002E14E0">
      <w:pPr>
        <w:tabs>
          <w:tab w:val="left" w:pos="9639"/>
        </w:tabs>
        <w:spacing w:line="360" w:lineRule="auto"/>
        <w:jc w:val="center"/>
      </w:pPr>
    </w:p>
    <w:p w:rsidR="00FE6CCA" w:rsidRDefault="00FE6CCA" w:rsidP="002E14E0">
      <w:pPr>
        <w:tabs>
          <w:tab w:val="left" w:pos="9639"/>
        </w:tabs>
        <w:spacing w:line="360" w:lineRule="auto"/>
        <w:jc w:val="center"/>
      </w:pPr>
    </w:p>
    <w:p w:rsidR="00FE6CCA" w:rsidRDefault="00FE6CCA" w:rsidP="002E14E0">
      <w:pPr>
        <w:tabs>
          <w:tab w:val="left" w:pos="9639"/>
        </w:tabs>
        <w:spacing w:line="360" w:lineRule="auto"/>
        <w:jc w:val="center"/>
      </w:pPr>
    </w:p>
    <w:p w:rsidR="00FE6CCA" w:rsidRDefault="00FE6CCA" w:rsidP="002E14E0">
      <w:pPr>
        <w:tabs>
          <w:tab w:val="left" w:pos="9639"/>
        </w:tabs>
        <w:spacing w:line="360" w:lineRule="auto"/>
        <w:jc w:val="center"/>
      </w:pPr>
    </w:p>
    <w:p w:rsidR="00FE6CCA" w:rsidRDefault="00FE6CCA" w:rsidP="002E14E0">
      <w:pPr>
        <w:tabs>
          <w:tab w:val="left" w:pos="9639"/>
        </w:tabs>
        <w:spacing w:line="360" w:lineRule="auto"/>
        <w:jc w:val="center"/>
      </w:pPr>
    </w:p>
    <w:p w:rsidR="00FE6CCA" w:rsidRDefault="00FE6CCA" w:rsidP="002E14E0">
      <w:pPr>
        <w:tabs>
          <w:tab w:val="left" w:pos="9639"/>
        </w:tabs>
        <w:spacing w:line="360" w:lineRule="auto"/>
        <w:jc w:val="center"/>
      </w:pPr>
    </w:p>
    <w:p w:rsidR="00FE6CCA" w:rsidRDefault="00FE6CCA" w:rsidP="002E14E0">
      <w:pPr>
        <w:tabs>
          <w:tab w:val="left" w:pos="9639"/>
        </w:tabs>
        <w:spacing w:line="360" w:lineRule="auto"/>
        <w:jc w:val="center"/>
      </w:pPr>
    </w:p>
    <w:p w:rsidR="00F247B3" w:rsidRDefault="00F247B3" w:rsidP="002E14E0">
      <w:pPr>
        <w:tabs>
          <w:tab w:val="left" w:pos="9639"/>
        </w:tabs>
        <w:spacing w:line="360" w:lineRule="auto"/>
        <w:jc w:val="center"/>
      </w:pPr>
    </w:p>
    <w:p w:rsidR="00F247B3" w:rsidRDefault="00F247B3" w:rsidP="002E14E0">
      <w:pPr>
        <w:tabs>
          <w:tab w:val="left" w:pos="9639"/>
        </w:tabs>
        <w:spacing w:line="360" w:lineRule="auto"/>
        <w:jc w:val="center"/>
      </w:pPr>
    </w:p>
    <w:p w:rsidR="002E14E0" w:rsidRDefault="000E27A8" w:rsidP="00980392">
      <w:pPr>
        <w:tabs>
          <w:tab w:val="left" w:pos="9639"/>
        </w:tabs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С</w:t>
      </w:r>
      <w:r w:rsidR="002E14E0">
        <w:rPr>
          <w:b/>
          <w:sz w:val="28"/>
          <w:szCs w:val="28"/>
        </w:rPr>
        <w:t xml:space="preserve">хема </w:t>
      </w:r>
      <w:r w:rsidR="00131319">
        <w:rPr>
          <w:b/>
          <w:sz w:val="28"/>
          <w:szCs w:val="28"/>
        </w:rPr>
        <w:t>организации дорожного движения</w:t>
      </w:r>
      <w:r w:rsidR="002E14E0">
        <w:rPr>
          <w:b/>
          <w:sz w:val="28"/>
          <w:szCs w:val="28"/>
        </w:rPr>
        <w:t xml:space="preserve"> в непосредственной близости от образовательного учреждения</w:t>
      </w:r>
      <w:r w:rsidR="00D42816">
        <w:rPr>
          <w:b/>
          <w:sz w:val="28"/>
          <w:szCs w:val="28"/>
        </w:rPr>
        <w:t xml:space="preserve"> с размещением соответствующих </w:t>
      </w:r>
      <w:r w:rsidR="00D42816">
        <w:rPr>
          <w:b/>
          <w:sz w:val="28"/>
          <w:szCs w:val="28"/>
        </w:rPr>
        <w:lastRenderedPageBreak/>
        <w:t>технических средств</w:t>
      </w:r>
      <w:r w:rsidR="00340854">
        <w:rPr>
          <w:b/>
          <w:sz w:val="28"/>
          <w:szCs w:val="28"/>
        </w:rPr>
        <w:t>, маршруты движения детей и расположение парковочных мест</w:t>
      </w:r>
    </w:p>
    <w:p w:rsidR="00137446" w:rsidRDefault="00137446" w:rsidP="002E14E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49601E" w:rsidRPr="0049601E" w:rsidRDefault="00A44333" w:rsidP="0049601E">
      <w:pPr>
        <w:tabs>
          <w:tab w:val="left" w:pos="9639"/>
        </w:tabs>
        <w:spacing w:line="360" w:lineRule="auto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>
                <wp:simplePos x="0" y="0"/>
                <wp:positionH relativeFrom="column">
                  <wp:posOffset>-143510</wp:posOffset>
                </wp:positionH>
                <wp:positionV relativeFrom="paragraph">
                  <wp:posOffset>233045</wp:posOffset>
                </wp:positionV>
                <wp:extent cx="6071235" cy="665480"/>
                <wp:effectExtent l="12700" t="10795" r="12065" b="9525"/>
                <wp:wrapNone/>
                <wp:docPr id="11" name="Rectangle 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071235" cy="6654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7685399" id="Rectangle 52" o:spid="_x0000_s1026" style="position:absolute;margin-left:-11.3pt;margin-top:18.35pt;width:478.05pt;height:52.4pt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" strokecolor="white [3212]"/>
            </w:pict>
          </mc:Fallback>
        </mc:AlternateContent>
      </w:r>
      <w:r w:rsidR="00A00C6F">
        <w:rPr>
          <w:sz w:val="28"/>
          <w:szCs w:val="28"/>
        </w:rPr>
        <w:t xml:space="preserve"> </w:t>
      </w:r>
    </w:p>
    <w:p w:rsidR="002E14E0" w:rsidRDefault="00A44333" w:rsidP="002E14E0">
      <w:pPr>
        <w:tabs>
          <w:tab w:val="left" w:pos="9639"/>
        </w:tabs>
        <w:spacing w:line="360" w:lineRule="auto"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>
                <wp:simplePos x="0" y="0"/>
                <wp:positionH relativeFrom="column">
                  <wp:posOffset>1202055</wp:posOffset>
                </wp:positionH>
                <wp:positionV relativeFrom="paragraph">
                  <wp:posOffset>2771775</wp:posOffset>
                </wp:positionV>
                <wp:extent cx="234315" cy="1199515"/>
                <wp:effectExtent l="5715" t="8255" r="7620" b="11430"/>
                <wp:wrapNone/>
                <wp:docPr id="10" name="Rectangle 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4315" cy="1199515"/>
                        </a:xfrm>
                        <a:prstGeom prst="rect">
                          <a:avLst/>
                        </a:prstGeom>
                        <a:solidFill>
                          <a:srgbClr val="00B050"/>
                        </a:solidFill>
                        <a:ln w="9525">
                          <a:solidFill>
                            <a:srgbClr val="00B05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A483FAC" id="Rectangle 51" o:spid="_x0000_s1026" style="position:absolute;margin-left:94.65pt;margin-top:218.25pt;width:18.45pt;height:94.45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" fillcolor="#00b050" strokecolor="#00b050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>
                <wp:simplePos x="0" y="0"/>
                <wp:positionH relativeFrom="column">
                  <wp:posOffset>3023870</wp:posOffset>
                </wp:positionH>
                <wp:positionV relativeFrom="paragraph">
                  <wp:posOffset>4058920</wp:posOffset>
                </wp:positionV>
                <wp:extent cx="321945" cy="117475"/>
                <wp:effectExtent l="8255" t="9525" r="12700" b="6350"/>
                <wp:wrapNone/>
                <wp:docPr id="9" name="Rectangle 50" descr="Широкий диагональный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1945" cy="117475"/>
                        </a:xfrm>
                        <a:prstGeom prst="rect">
                          <a:avLst/>
                        </a:prstGeom>
                        <a:pattFill prst="wdUpDiag">
                          <a:fgClr>
                            <a:srgbClr val="FFFFFF"/>
                          </a:fgClr>
                          <a:bgClr>
                            <a:srgbClr val="FF0000"/>
                          </a:bgClr>
                        </a:patt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5112146" id="Rectangle 50" o:spid="_x0000_s1026" alt="Широкий диагональный 2" style="position:absolute;margin-left:238.1pt;margin-top:319.6pt;width:25.35pt;height:9.25pt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">
                <v:fill r:id="rId10" o:title="" color2="red" type="pattern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>
                <wp:simplePos x="0" y="0"/>
                <wp:positionH relativeFrom="column">
                  <wp:posOffset>1487805</wp:posOffset>
                </wp:positionH>
                <wp:positionV relativeFrom="paragraph">
                  <wp:posOffset>4058920</wp:posOffset>
                </wp:positionV>
                <wp:extent cx="2772410" cy="666115"/>
                <wp:effectExtent l="5715" t="9525" r="12700" b="10160"/>
                <wp:wrapNone/>
                <wp:docPr id="6" name="Rectangle 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72410" cy="666115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65000"/>
                            <a:lumOff val="0"/>
                          </a:schemeClr>
                        </a:solidFill>
                        <a:ln w="9525">
                          <a:solidFill>
                            <a:schemeClr val="bg1">
                              <a:lumMod val="65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9703D22" id="Rectangle 49" o:spid="_x0000_s1026" style="position:absolute;margin-left:117.15pt;margin-top:319.6pt;width:218.3pt;height:52.45pt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" fillcolor="#a5a5a5 [2092]" strokecolor="#a5a5a5 [2092]"/>
            </w:pict>
          </mc:Fallback>
        </mc:AlternateContent>
      </w:r>
      <w:r w:rsidR="00BC7778">
        <w:rPr>
          <w:noProof/>
        </w:rPr>
        <w:drawing>
          <wp:anchor distT="0" distB="0" distL="114300" distR="114300" simplePos="0" relativeHeight="251710464" behindDoc="0" locked="0" layoutInCell="1" allowOverlap="1">
            <wp:simplePos x="0" y="0"/>
            <wp:positionH relativeFrom="column">
              <wp:posOffset>1668933</wp:posOffset>
            </wp:positionH>
            <wp:positionV relativeFrom="paragraph">
              <wp:posOffset>3639363</wp:posOffset>
            </wp:positionV>
            <wp:extent cx="108280" cy="383286"/>
            <wp:effectExtent l="57150" t="19050" r="25070" b="0"/>
            <wp:wrapNone/>
            <wp:docPr id="8" name="Рисунок 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исунок 3"/>
                    <pic:cNvPicPr/>
                  </pic:nvPicPr>
                  <pic:blipFill>
                    <a:blip r:embed="rId11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0800000">
                      <a:off x="0" y="0"/>
                      <a:ext cx="108280" cy="38328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scene3d>
                      <a:camera prst="orthographicFront">
                        <a:rot lat="0" lon="10800000" rev="0"/>
                      </a:camera>
                      <a:lightRig rig="threePt" dir="t"/>
                    </a:scene3d>
                  </pic:spPr>
                </pic:pic>
              </a:graphicData>
            </a:graphic>
          </wp:anchor>
        </w:drawing>
      </w:r>
      <w:r w:rsidR="00BC7778">
        <w:rPr>
          <w:noProof/>
        </w:rPr>
        <w:drawing>
          <wp:anchor distT="0" distB="0" distL="114300" distR="114300" simplePos="0" relativeHeight="251708416" behindDoc="0" locked="0" layoutInCell="1" allowOverlap="1">
            <wp:simplePos x="0" y="0"/>
            <wp:positionH relativeFrom="column">
              <wp:posOffset>3863568</wp:posOffset>
            </wp:positionH>
            <wp:positionV relativeFrom="paragraph">
              <wp:posOffset>3595471</wp:posOffset>
            </wp:positionV>
            <wp:extent cx="240564" cy="383286"/>
            <wp:effectExtent l="57150" t="19050" r="26136" b="0"/>
            <wp:wrapNone/>
            <wp:docPr id="7" name="Рисунок 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исунок 3"/>
                    <pic:cNvPicPr/>
                  </pic:nvPicPr>
                  <pic:blipFill>
                    <a:blip r:embed="rId1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0800000">
                      <a:off x="0" y="0"/>
                      <a:ext cx="240564" cy="38328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scene3d>
                      <a:camera prst="orthographicFront">
                        <a:rot lat="0" lon="10800000" rev="0"/>
                      </a:camera>
                      <a:lightRig rig="threePt" dir="t"/>
                    </a:scene3d>
                  </pic:spPr>
                </pic:pic>
              </a:graphicData>
            </a:graphic>
          </wp:anchor>
        </w:drawing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>
                <wp:simplePos x="0" y="0"/>
                <wp:positionH relativeFrom="column">
                  <wp:posOffset>2724150</wp:posOffset>
                </wp:positionH>
                <wp:positionV relativeFrom="paragraph">
                  <wp:posOffset>3931920</wp:posOffset>
                </wp:positionV>
                <wp:extent cx="412750" cy="0"/>
                <wp:effectExtent l="13335" t="15875" r="12065" b="12700"/>
                <wp:wrapNone/>
                <wp:docPr id="5" name="AutoShape 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12750" cy="0"/>
                        </a:xfrm>
                        <a:prstGeom prst="straightConnector1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575C6AE" id="AutoShape 48" o:spid="_x0000_s1026" type="#_x0000_t32" style="position:absolute;margin-left:214.5pt;margin-top:309.6pt;width:32.5pt;height:0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" strokeweight="1.25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>
                <wp:simplePos x="0" y="0"/>
                <wp:positionH relativeFrom="column">
                  <wp:posOffset>2724150</wp:posOffset>
                </wp:positionH>
                <wp:positionV relativeFrom="paragraph">
                  <wp:posOffset>3507740</wp:posOffset>
                </wp:positionV>
                <wp:extent cx="233045" cy="414020"/>
                <wp:effectExtent l="13335" t="10795" r="10795" b="13335"/>
                <wp:wrapNone/>
                <wp:docPr id="4" name="Rectangle 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3045" cy="4140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FDB7B0E" id="Rectangle 47" o:spid="_x0000_s1026" style="position:absolute;margin-left:214.5pt;margin-top:276.2pt;width:18.35pt;height:32.6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" strokecolor="white [3212]"/>
            </w:pict>
          </mc:Fallback>
        </mc:AlternateContent>
      </w:r>
      <w:r w:rsidR="00BC7778">
        <w:rPr>
          <w:noProof/>
        </w:rPr>
        <w:drawing>
          <wp:anchor distT="0" distB="0" distL="114300" distR="114300" simplePos="0" relativeHeight="251701248" behindDoc="0" locked="0" layoutInCell="1" allowOverlap="1">
            <wp:simplePos x="0" y="0"/>
            <wp:positionH relativeFrom="column">
              <wp:posOffset>1777006</wp:posOffset>
            </wp:positionH>
            <wp:positionV relativeFrom="paragraph">
              <wp:posOffset>1739133</wp:posOffset>
            </wp:positionV>
            <wp:extent cx="153478" cy="474453"/>
            <wp:effectExtent l="19050" t="0" r="0" b="0"/>
            <wp:wrapNone/>
            <wp:docPr id="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3478" cy="4744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>
                <wp:simplePos x="0" y="0"/>
                <wp:positionH relativeFrom="column">
                  <wp:posOffset>1792605</wp:posOffset>
                </wp:positionH>
                <wp:positionV relativeFrom="paragraph">
                  <wp:posOffset>2222500</wp:posOffset>
                </wp:positionV>
                <wp:extent cx="2190750" cy="1285240"/>
                <wp:effectExtent l="5715" t="11430" r="13335" b="8255"/>
                <wp:wrapNone/>
                <wp:docPr id="2" name="Rectangle 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90750" cy="12852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C7778" w:rsidRDefault="00BC7778" w:rsidP="00BC7778">
                            <w:pPr>
                              <w:jc w:val="center"/>
                            </w:pPr>
                            <w:r>
                              <w:t>МБОУ ЕСОШ № 7 им. О.Казанского, пер. Тургенева, 12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6" o:spid="_x0000_s1057" style="position:absolute;left:0;text-align:left;margin-left:141.15pt;margin-top:175pt;width:172.5pt;height:101.2pt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">
                <v:textbox>
                  <w:txbxContent>
                    <w:p w:rsidR="00BC7778" w:rsidRDefault="00BC7778" w:rsidP="00BC7778">
                      <w:pPr>
                        <w:jc w:val="center"/>
                      </w:pPr>
                      <w:r>
                        <w:t>МБОУ ЕСОШ № 7 им. О.Казанского, пер. Тургенева, 129</w:t>
                      </w:r>
                    </w:p>
                  </w:txbxContent>
                </v:textbox>
              </v:rect>
            </w:pict>
          </mc:Fallback>
        </mc:AlternateContent>
      </w:r>
      <w:r w:rsidR="0024623B">
        <w:object w:dxaOrig="11794" w:dyaOrig="15198">
          <v:shape id="_x0000_i1026" type="#_x0000_t75" style="width:453.75pt;height:584.25pt" o:ole="">
            <v:imagedata r:id="rId14" o:title=""/>
          </v:shape>
          <o:OLEObject Type="Embed" ProgID="Visio.Drawing.11" ShapeID="_x0000_i1026" DrawAspect="Content" ObjectID="_1535393968" r:id="rId15"/>
        </w:object>
      </w:r>
    </w:p>
    <w:p w:rsidR="00137446" w:rsidRDefault="00FE6CCA" w:rsidP="0049601E">
      <w:pPr>
        <w:tabs>
          <w:tab w:val="left" w:pos="9639"/>
        </w:tabs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С</w:t>
      </w:r>
      <w:r w:rsidR="00F247B3">
        <w:rPr>
          <w:b/>
          <w:sz w:val="28"/>
          <w:szCs w:val="28"/>
        </w:rPr>
        <w:t xml:space="preserve">хемы организации дорожного движения </w:t>
      </w:r>
      <w:r w:rsidR="0049601E">
        <w:rPr>
          <w:b/>
          <w:sz w:val="28"/>
          <w:szCs w:val="28"/>
        </w:rPr>
        <w:t>в непосредственной близости от образовательного учреждения</w:t>
      </w:r>
    </w:p>
    <w:p w:rsidR="001A425A" w:rsidRDefault="001A425A" w:rsidP="002E14E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04190C" w:rsidRDefault="0004190C" w:rsidP="0004190C">
      <w:pPr>
        <w:numPr>
          <w:ilvl w:val="1"/>
          <w:numId w:val="5"/>
        </w:numPr>
        <w:tabs>
          <w:tab w:val="clear" w:pos="2415"/>
          <w:tab w:val="num" w:pos="1080"/>
          <w:tab w:val="left" w:pos="9639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Схема организации дорожного движения ограничена автомобильными дорогами, находящи</w:t>
      </w:r>
      <w:r w:rsidR="00B865E0">
        <w:rPr>
          <w:sz w:val="28"/>
          <w:szCs w:val="28"/>
        </w:rPr>
        <w:t>ми</w:t>
      </w:r>
      <w:r>
        <w:rPr>
          <w:sz w:val="28"/>
          <w:szCs w:val="28"/>
        </w:rPr>
        <w:t>ся в непосредственной близости от образовательного учреждения;</w:t>
      </w:r>
    </w:p>
    <w:p w:rsidR="0004190C" w:rsidRDefault="0004190C" w:rsidP="0004190C">
      <w:pPr>
        <w:numPr>
          <w:ilvl w:val="1"/>
          <w:numId w:val="5"/>
        </w:numPr>
        <w:tabs>
          <w:tab w:val="clear" w:pos="2415"/>
          <w:tab w:val="num" w:pos="1080"/>
          <w:tab w:val="left" w:pos="9639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>На схеме обозначено:</w:t>
      </w:r>
    </w:p>
    <w:p w:rsidR="00833DC2" w:rsidRDefault="00833DC2" w:rsidP="00833DC2">
      <w:pPr>
        <w:tabs>
          <w:tab w:val="left" w:pos="9639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здание ОУ с указанием территории, принадлежащей непосредственно ОУ </w:t>
      </w:r>
    </w:p>
    <w:p w:rsidR="00833DC2" w:rsidRDefault="00833DC2" w:rsidP="00833DC2">
      <w:pPr>
        <w:tabs>
          <w:tab w:val="left" w:pos="9639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8D3FCC">
        <w:rPr>
          <w:sz w:val="28"/>
          <w:szCs w:val="28"/>
        </w:rPr>
        <w:t>автомобильные дороги</w:t>
      </w:r>
      <w:r>
        <w:rPr>
          <w:sz w:val="28"/>
          <w:szCs w:val="28"/>
        </w:rPr>
        <w:t xml:space="preserve"> и тротуары;</w:t>
      </w:r>
    </w:p>
    <w:p w:rsidR="0004190C" w:rsidRDefault="0004190C" w:rsidP="0004190C">
      <w:pPr>
        <w:tabs>
          <w:tab w:val="left" w:pos="9639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Pr="00F247B3">
        <w:rPr>
          <w:sz w:val="28"/>
          <w:szCs w:val="28"/>
        </w:rPr>
        <w:t>уличные (наземные – регулируемые / нерегулируемые) и внеуличные (надземные ) пешеходные переходы</w:t>
      </w:r>
      <w:r>
        <w:rPr>
          <w:sz w:val="28"/>
          <w:szCs w:val="28"/>
        </w:rPr>
        <w:t xml:space="preserve"> на подходах к ОУ;</w:t>
      </w:r>
    </w:p>
    <w:p w:rsidR="0004190C" w:rsidRDefault="0004190C" w:rsidP="0004190C">
      <w:pPr>
        <w:tabs>
          <w:tab w:val="left" w:pos="9639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FA0DAF">
        <w:rPr>
          <w:sz w:val="28"/>
          <w:szCs w:val="28"/>
        </w:rPr>
        <w:t>дислокация существующих дорожных знаков и дорожной разметки;</w:t>
      </w:r>
    </w:p>
    <w:p w:rsidR="00FA0DAF" w:rsidRDefault="00FA0DAF" w:rsidP="0004190C">
      <w:pPr>
        <w:tabs>
          <w:tab w:val="left" w:pos="9639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B865E0">
        <w:rPr>
          <w:sz w:val="28"/>
          <w:szCs w:val="28"/>
        </w:rPr>
        <w:t xml:space="preserve">другие </w:t>
      </w:r>
      <w:r>
        <w:rPr>
          <w:sz w:val="28"/>
          <w:szCs w:val="28"/>
        </w:rPr>
        <w:t>технические средства организации дорожного движения;</w:t>
      </w:r>
    </w:p>
    <w:p w:rsidR="00FA0DAF" w:rsidRDefault="00FA0DAF" w:rsidP="0004190C">
      <w:pPr>
        <w:tabs>
          <w:tab w:val="left" w:pos="9639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- направление движения транспортных средств по проезжей части;</w:t>
      </w:r>
    </w:p>
    <w:p w:rsidR="00FA0DAF" w:rsidRDefault="00FA0DAF" w:rsidP="00FA0DAF">
      <w:pPr>
        <w:tabs>
          <w:tab w:val="left" w:pos="9639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направление </w:t>
      </w:r>
      <w:r w:rsidR="0084736A">
        <w:rPr>
          <w:sz w:val="28"/>
          <w:szCs w:val="28"/>
        </w:rPr>
        <w:t xml:space="preserve">безопасного маршрута </w:t>
      </w:r>
      <w:r>
        <w:rPr>
          <w:sz w:val="28"/>
          <w:szCs w:val="28"/>
        </w:rPr>
        <w:t>движения детей (учеников</w:t>
      </w:r>
      <w:r w:rsidR="0084736A">
        <w:rPr>
          <w:sz w:val="28"/>
          <w:szCs w:val="28"/>
        </w:rPr>
        <w:t>, обучающихся</w:t>
      </w:r>
      <w:r>
        <w:rPr>
          <w:sz w:val="28"/>
          <w:szCs w:val="28"/>
        </w:rPr>
        <w:t>);</w:t>
      </w:r>
    </w:p>
    <w:p w:rsidR="00FA0DAF" w:rsidRDefault="00FA0DAF" w:rsidP="00FA0DAF">
      <w:pPr>
        <w:tabs>
          <w:tab w:val="left" w:pos="9639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 На схеме указано расположение остановок маршрутных транспортных средств и </w:t>
      </w:r>
      <w:r w:rsidR="00833DC2">
        <w:rPr>
          <w:sz w:val="28"/>
          <w:szCs w:val="28"/>
        </w:rPr>
        <w:t xml:space="preserve">безопасные </w:t>
      </w:r>
      <w:r>
        <w:rPr>
          <w:sz w:val="28"/>
          <w:szCs w:val="28"/>
        </w:rPr>
        <w:t>маршруты движения детей (учеников) от остановочного пункта к ОУ и обратно;</w:t>
      </w:r>
    </w:p>
    <w:p w:rsidR="00FA0DAF" w:rsidRDefault="00FA0DAF" w:rsidP="00FA0DAF">
      <w:pPr>
        <w:tabs>
          <w:tab w:val="left" w:pos="9639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4. При наличии стоянки (парковочных мест)</w:t>
      </w:r>
      <w:r w:rsidR="00833DC2">
        <w:rPr>
          <w:sz w:val="28"/>
          <w:szCs w:val="28"/>
        </w:rPr>
        <w:t xml:space="preserve"> около ОУ</w:t>
      </w:r>
      <w:r>
        <w:rPr>
          <w:sz w:val="28"/>
          <w:szCs w:val="28"/>
        </w:rPr>
        <w:t xml:space="preserve">, указывается </w:t>
      </w:r>
      <w:r w:rsidR="00833DC2">
        <w:rPr>
          <w:sz w:val="28"/>
          <w:szCs w:val="28"/>
        </w:rPr>
        <w:t>место расположение и безопасные маршруты движения детей (учеников) от парковочных мест к ОУ и обратно.</w:t>
      </w:r>
    </w:p>
    <w:p w:rsidR="002E14E0" w:rsidRDefault="002E14E0" w:rsidP="002E14E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1A425A" w:rsidRDefault="001A425A" w:rsidP="002E14E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2E14E0" w:rsidRPr="002E14E0" w:rsidRDefault="002E14E0" w:rsidP="002E14E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2E14E0" w:rsidRPr="002E14E0" w:rsidRDefault="002E14E0" w:rsidP="002E14E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0431C8" w:rsidRDefault="000431C8" w:rsidP="002E14E0">
      <w:pPr>
        <w:spacing w:line="360" w:lineRule="auto"/>
        <w:jc w:val="center"/>
        <w:rPr>
          <w:sz w:val="28"/>
          <w:szCs w:val="28"/>
        </w:rPr>
      </w:pPr>
    </w:p>
    <w:p w:rsidR="002E14E0" w:rsidRDefault="002E14E0" w:rsidP="002E14E0">
      <w:pPr>
        <w:spacing w:line="360" w:lineRule="auto"/>
        <w:jc w:val="center"/>
        <w:rPr>
          <w:sz w:val="28"/>
          <w:szCs w:val="28"/>
        </w:rPr>
      </w:pPr>
    </w:p>
    <w:p w:rsidR="00FE6CCA" w:rsidRDefault="00FE6CCA" w:rsidP="002E14E0">
      <w:pPr>
        <w:spacing w:line="360" w:lineRule="auto"/>
        <w:jc w:val="center"/>
        <w:rPr>
          <w:sz w:val="28"/>
          <w:szCs w:val="28"/>
        </w:rPr>
      </w:pPr>
    </w:p>
    <w:p w:rsidR="00FE6CCA" w:rsidRDefault="00FE6CCA" w:rsidP="002E14E0">
      <w:pPr>
        <w:spacing w:line="360" w:lineRule="auto"/>
        <w:jc w:val="center"/>
        <w:rPr>
          <w:sz w:val="28"/>
          <w:szCs w:val="28"/>
        </w:rPr>
      </w:pPr>
    </w:p>
    <w:p w:rsidR="00FE6CCA" w:rsidRDefault="00FE6CCA" w:rsidP="002E14E0">
      <w:pPr>
        <w:spacing w:line="360" w:lineRule="auto"/>
        <w:jc w:val="center"/>
        <w:rPr>
          <w:sz w:val="28"/>
          <w:szCs w:val="28"/>
        </w:rPr>
      </w:pPr>
    </w:p>
    <w:p w:rsidR="00FE6CCA" w:rsidRDefault="00FE6CCA" w:rsidP="002E14E0">
      <w:pPr>
        <w:spacing w:line="360" w:lineRule="auto"/>
        <w:jc w:val="center"/>
        <w:rPr>
          <w:sz w:val="28"/>
          <w:szCs w:val="28"/>
        </w:rPr>
      </w:pPr>
    </w:p>
    <w:p w:rsidR="00FE6CCA" w:rsidRDefault="00FE6CCA" w:rsidP="002E14E0">
      <w:pPr>
        <w:spacing w:line="360" w:lineRule="auto"/>
        <w:jc w:val="center"/>
        <w:rPr>
          <w:sz w:val="28"/>
          <w:szCs w:val="28"/>
        </w:rPr>
      </w:pPr>
    </w:p>
    <w:p w:rsidR="002E14E0" w:rsidRDefault="002E14E0" w:rsidP="002E14E0">
      <w:pPr>
        <w:spacing w:line="360" w:lineRule="auto"/>
        <w:jc w:val="center"/>
        <w:rPr>
          <w:sz w:val="28"/>
          <w:szCs w:val="28"/>
        </w:rPr>
      </w:pPr>
    </w:p>
    <w:p w:rsidR="002E14E0" w:rsidRDefault="002E14E0" w:rsidP="002E14E0">
      <w:pPr>
        <w:spacing w:line="360" w:lineRule="auto"/>
        <w:jc w:val="center"/>
        <w:rPr>
          <w:sz w:val="28"/>
          <w:szCs w:val="28"/>
        </w:rPr>
      </w:pPr>
    </w:p>
    <w:p w:rsidR="0049601E" w:rsidRDefault="0049601E" w:rsidP="002E14E0">
      <w:pPr>
        <w:spacing w:line="360" w:lineRule="auto"/>
        <w:jc w:val="center"/>
        <w:rPr>
          <w:b/>
          <w:sz w:val="28"/>
          <w:szCs w:val="28"/>
        </w:rPr>
      </w:pPr>
    </w:p>
    <w:p w:rsidR="00980392" w:rsidRDefault="00980392" w:rsidP="00980392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Маршруты движения </w:t>
      </w:r>
      <w:r w:rsidR="0084736A" w:rsidRPr="0084736A">
        <w:rPr>
          <w:b/>
          <w:sz w:val="28"/>
          <w:szCs w:val="28"/>
        </w:rPr>
        <w:t>организованных</w:t>
      </w:r>
      <w:r w:rsidR="0084736A">
        <w:rPr>
          <w:sz w:val="28"/>
          <w:szCs w:val="28"/>
        </w:rPr>
        <w:t xml:space="preserve"> </w:t>
      </w:r>
      <w:r>
        <w:rPr>
          <w:b/>
          <w:sz w:val="28"/>
          <w:szCs w:val="28"/>
        </w:rPr>
        <w:t xml:space="preserve">групп детей </w:t>
      </w:r>
      <w:r w:rsidR="00DD7271">
        <w:rPr>
          <w:b/>
          <w:sz w:val="28"/>
          <w:szCs w:val="28"/>
        </w:rPr>
        <w:t xml:space="preserve">от ОУ </w:t>
      </w:r>
      <w:r>
        <w:rPr>
          <w:b/>
          <w:sz w:val="28"/>
          <w:szCs w:val="28"/>
        </w:rPr>
        <w:t xml:space="preserve">к стадиону, парку или к спортивно-оздоровительному комплексу </w:t>
      </w:r>
    </w:p>
    <w:p w:rsidR="0049601E" w:rsidRDefault="0049601E" w:rsidP="0049601E">
      <w:pPr>
        <w:rPr>
          <w:sz w:val="28"/>
          <w:szCs w:val="28"/>
        </w:rPr>
      </w:pPr>
    </w:p>
    <w:p w:rsidR="0049601E" w:rsidRPr="0049601E" w:rsidRDefault="0049601E" w:rsidP="0049601E">
      <w:pPr>
        <w:rPr>
          <w:sz w:val="28"/>
          <w:szCs w:val="28"/>
        </w:rPr>
      </w:pPr>
      <w:r>
        <w:rPr>
          <w:sz w:val="28"/>
          <w:szCs w:val="28"/>
        </w:rPr>
        <w:t>Образец схемы.</w:t>
      </w:r>
    </w:p>
    <w:p w:rsidR="00DD7271" w:rsidRDefault="0049601E" w:rsidP="00980392">
      <w:pPr>
        <w:jc w:val="center"/>
      </w:pPr>
      <w:r>
        <w:object w:dxaOrig="10564" w:dyaOrig="14589">
          <v:shape id="_x0000_i1027" type="#_x0000_t75" style="width:467.25pt;height:646.5pt" o:ole="">
            <v:imagedata r:id="rId16" o:title=""/>
          </v:shape>
          <o:OLEObject Type="Embed" ProgID="Visio.Drawing.11" ShapeID="_x0000_i1027" DrawAspect="Content" ObjectID="_1535393969" r:id="rId17"/>
        </w:object>
      </w:r>
    </w:p>
    <w:p w:rsidR="0084736A" w:rsidRDefault="00FE6CCA" w:rsidP="00833DC2">
      <w:pPr>
        <w:tabs>
          <w:tab w:val="left" w:pos="9639"/>
        </w:tabs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С</w:t>
      </w:r>
      <w:r w:rsidR="00833DC2">
        <w:rPr>
          <w:b/>
          <w:sz w:val="28"/>
          <w:szCs w:val="28"/>
        </w:rPr>
        <w:t xml:space="preserve">хемы </w:t>
      </w:r>
      <w:r w:rsidR="008D3FCC">
        <w:rPr>
          <w:b/>
          <w:sz w:val="28"/>
          <w:szCs w:val="28"/>
        </w:rPr>
        <w:t xml:space="preserve">маршрутов движения </w:t>
      </w:r>
      <w:r w:rsidR="0084736A" w:rsidRPr="0084736A">
        <w:rPr>
          <w:b/>
          <w:sz w:val="28"/>
          <w:szCs w:val="28"/>
        </w:rPr>
        <w:t>организованных</w:t>
      </w:r>
      <w:r w:rsidR="0084736A">
        <w:rPr>
          <w:sz w:val="28"/>
          <w:szCs w:val="28"/>
        </w:rPr>
        <w:t xml:space="preserve"> </w:t>
      </w:r>
      <w:r w:rsidR="008D3FCC">
        <w:rPr>
          <w:b/>
          <w:sz w:val="28"/>
          <w:szCs w:val="28"/>
        </w:rPr>
        <w:t xml:space="preserve">групп детей от ОУ к стадиону, парку или </w:t>
      </w:r>
    </w:p>
    <w:p w:rsidR="00833DC2" w:rsidRDefault="008D3FCC" w:rsidP="00833DC2">
      <w:pPr>
        <w:tabs>
          <w:tab w:val="left" w:pos="9639"/>
        </w:tabs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 спортивно-оздоровительному комплексу</w:t>
      </w:r>
    </w:p>
    <w:p w:rsidR="00833DC2" w:rsidRDefault="00833DC2" w:rsidP="00980392">
      <w:pPr>
        <w:jc w:val="center"/>
        <w:rPr>
          <w:b/>
          <w:sz w:val="28"/>
          <w:szCs w:val="28"/>
        </w:rPr>
      </w:pPr>
    </w:p>
    <w:p w:rsidR="006C3401" w:rsidRDefault="006C3401" w:rsidP="006C3401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На схеме района расположения ОУ указ</w:t>
      </w:r>
      <w:r w:rsidR="00FE6CCA">
        <w:rPr>
          <w:sz w:val="28"/>
          <w:szCs w:val="28"/>
        </w:rPr>
        <w:t>аны</w:t>
      </w:r>
      <w:r>
        <w:rPr>
          <w:sz w:val="28"/>
          <w:szCs w:val="28"/>
        </w:rPr>
        <w:t xml:space="preserve"> безопасные маршруты движения детей от ОУ к стадиону, парку и обратно. </w:t>
      </w:r>
    </w:p>
    <w:p w:rsidR="00AB1AE3" w:rsidRDefault="006C3401" w:rsidP="006C3401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анные схемы  использ</w:t>
      </w:r>
      <w:r w:rsidR="00FE6CCA">
        <w:rPr>
          <w:sz w:val="28"/>
          <w:szCs w:val="28"/>
        </w:rPr>
        <w:t xml:space="preserve">уются </w:t>
      </w:r>
      <w:r>
        <w:rPr>
          <w:sz w:val="28"/>
          <w:szCs w:val="28"/>
        </w:rPr>
        <w:t>преподавательским составом при организации движения групп детей к местам проведения занятий вне территории ОУ.</w:t>
      </w:r>
    </w:p>
    <w:p w:rsidR="008D3FCC" w:rsidRDefault="008D3FCC" w:rsidP="008D3FCC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8D3FCC" w:rsidRPr="008D3FCC" w:rsidRDefault="008D3FCC" w:rsidP="008D3FCC">
      <w:pPr>
        <w:ind w:firstLine="720"/>
        <w:jc w:val="both"/>
        <w:rPr>
          <w:sz w:val="28"/>
          <w:szCs w:val="28"/>
        </w:rPr>
      </w:pPr>
    </w:p>
    <w:p w:rsidR="008D3FCC" w:rsidRDefault="008D3FCC" w:rsidP="00DD7271">
      <w:pPr>
        <w:jc w:val="center"/>
        <w:rPr>
          <w:b/>
          <w:sz w:val="28"/>
          <w:szCs w:val="28"/>
        </w:rPr>
      </w:pPr>
    </w:p>
    <w:p w:rsidR="008D3FCC" w:rsidRDefault="008D3FCC" w:rsidP="00DD7271">
      <w:pPr>
        <w:jc w:val="center"/>
        <w:rPr>
          <w:b/>
          <w:sz w:val="28"/>
          <w:szCs w:val="28"/>
        </w:rPr>
      </w:pPr>
    </w:p>
    <w:p w:rsidR="008D3FCC" w:rsidRDefault="008D3FCC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8D3FCC" w:rsidRDefault="008D3FCC" w:rsidP="00DD7271">
      <w:pPr>
        <w:jc w:val="center"/>
        <w:rPr>
          <w:b/>
          <w:sz w:val="28"/>
          <w:szCs w:val="28"/>
        </w:rPr>
      </w:pPr>
    </w:p>
    <w:p w:rsidR="00DD7271" w:rsidRDefault="00DD7271" w:rsidP="00DD7271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Пути движения транспортных средств к местам разгрузки/погрузки и рекомендуемые пути передвижения детей по территории образовательного учреждения</w:t>
      </w:r>
    </w:p>
    <w:p w:rsidR="00DD7271" w:rsidRDefault="00DD7271" w:rsidP="00DD7271">
      <w:pPr>
        <w:spacing w:line="360" w:lineRule="auto"/>
        <w:jc w:val="center"/>
        <w:rPr>
          <w:b/>
          <w:sz w:val="28"/>
          <w:szCs w:val="28"/>
        </w:rPr>
      </w:pPr>
    </w:p>
    <w:p w:rsidR="0049601E" w:rsidRPr="0049601E" w:rsidRDefault="00A75A2C" w:rsidP="0049601E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  </w:t>
      </w:r>
    </w:p>
    <w:p w:rsidR="00DD7271" w:rsidRDefault="00A44333" w:rsidP="00DD7271">
      <w:pPr>
        <w:spacing w:line="360" w:lineRule="auto"/>
        <w:jc w:val="center"/>
        <w:rPr>
          <w:b/>
          <w:sz w:val="28"/>
          <w:szCs w:val="28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23776" behindDoc="0" locked="0" layoutInCell="1" allowOverlap="1">
                <wp:simplePos x="0" y="0"/>
                <wp:positionH relativeFrom="column">
                  <wp:posOffset>1962785</wp:posOffset>
                </wp:positionH>
                <wp:positionV relativeFrom="paragraph">
                  <wp:posOffset>2383790</wp:posOffset>
                </wp:positionV>
                <wp:extent cx="1689735" cy="892175"/>
                <wp:effectExtent l="13970" t="6350" r="10795" b="6350"/>
                <wp:wrapNone/>
                <wp:docPr id="1" name="Rectangle 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89735" cy="892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75A2C" w:rsidRDefault="00A75A2C" w:rsidP="00A75A2C">
                            <w:pPr>
                              <w:jc w:val="center"/>
                            </w:pPr>
                            <w:r>
                              <w:t>МБОУ ЕСОШ № 7, пер. Тургенева, 12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65" o:spid="_x0000_s1058" style="position:absolute;left:0;text-align:left;margin-left:154.55pt;margin-top:187.7pt;width:133.05pt;height:70.25pt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">
                <v:textbox>
                  <w:txbxContent>
                    <w:p w:rsidR="00A75A2C" w:rsidRDefault="00A75A2C" w:rsidP="00A75A2C">
                      <w:pPr>
                        <w:jc w:val="center"/>
                      </w:pPr>
                      <w:r>
                        <w:t>МБОУ ЕСОШ № 7, пер. Тургенева, 129</w:t>
                      </w:r>
                    </w:p>
                  </w:txbxContent>
                </v:textbox>
              </v:rect>
            </w:pict>
          </mc:Fallback>
        </mc:AlternateContent>
      </w:r>
      <w:r w:rsidR="0049601E">
        <w:object w:dxaOrig="8519" w:dyaOrig="10261">
          <v:shape id="_x0000_i1028" type="#_x0000_t75" style="width:426pt;height:512.25pt" o:ole="">
            <v:imagedata r:id="rId18" o:title=""/>
          </v:shape>
          <o:OLEObject Type="Embed" ProgID="Visio.Drawing.11" ShapeID="_x0000_i1028" DrawAspect="Content" ObjectID="_1535393970" r:id="rId19"/>
        </w:object>
      </w:r>
    </w:p>
    <w:p w:rsidR="00C54B53" w:rsidRDefault="00C54B53" w:rsidP="00DD7271">
      <w:pPr>
        <w:jc w:val="center"/>
        <w:rPr>
          <w:b/>
          <w:sz w:val="28"/>
          <w:szCs w:val="28"/>
        </w:rPr>
      </w:pPr>
    </w:p>
    <w:p w:rsidR="00F22E43" w:rsidRDefault="00F22E43" w:rsidP="00DD7271">
      <w:pPr>
        <w:jc w:val="center"/>
        <w:rPr>
          <w:b/>
          <w:sz w:val="28"/>
          <w:szCs w:val="28"/>
        </w:rPr>
      </w:pPr>
    </w:p>
    <w:p w:rsidR="00F22E43" w:rsidRDefault="00F22E43" w:rsidP="00DD7271">
      <w:pPr>
        <w:jc w:val="center"/>
        <w:rPr>
          <w:b/>
          <w:sz w:val="28"/>
          <w:szCs w:val="28"/>
        </w:rPr>
      </w:pPr>
    </w:p>
    <w:p w:rsidR="00F22E43" w:rsidRDefault="00F22E43" w:rsidP="00DD7271">
      <w:pPr>
        <w:jc w:val="center"/>
        <w:rPr>
          <w:b/>
          <w:sz w:val="28"/>
          <w:szCs w:val="28"/>
        </w:rPr>
      </w:pPr>
    </w:p>
    <w:p w:rsidR="00F3305D" w:rsidRDefault="00F3305D" w:rsidP="00F22E43">
      <w:pPr>
        <w:jc w:val="center"/>
        <w:rPr>
          <w:b/>
          <w:sz w:val="28"/>
          <w:szCs w:val="28"/>
        </w:rPr>
      </w:pPr>
    </w:p>
    <w:p w:rsidR="000D1068" w:rsidRDefault="000D1068" w:rsidP="00F22E43">
      <w:pPr>
        <w:jc w:val="center"/>
        <w:rPr>
          <w:b/>
          <w:sz w:val="28"/>
          <w:szCs w:val="28"/>
        </w:rPr>
      </w:pPr>
    </w:p>
    <w:p w:rsidR="000D1068" w:rsidRDefault="00FE6CCA" w:rsidP="000D1068">
      <w:pPr>
        <w:tabs>
          <w:tab w:val="left" w:pos="9639"/>
        </w:tabs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С</w:t>
      </w:r>
      <w:r w:rsidR="000D1068">
        <w:rPr>
          <w:b/>
          <w:sz w:val="28"/>
          <w:szCs w:val="28"/>
        </w:rPr>
        <w:t>хемы пути движения транспортных средств к местам разгрузки/погрузки</w:t>
      </w:r>
    </w:p>
    <w:p w:rsidR="000D1068" w:rsidRDefault="000D1068" w:rsidP="000D1068">
      <w:pPr>
        <w:jc w:val="center"/>
        <w:rPr>
          <w:b/>
          <w:sz w:val="28"/>
          <w:szCs w:val="28"/>
        </w:rPr>
      </w:pPr>
    </w:p>
    <w:p w:rsidR="006C3401" w:rsidRDefault="006C3401" w:rsidP="006C3401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схеме указывается примерная траектория движения транспортного средства на территории ОУ, в том числе место погрузки/разгрузки, а также </w:t>
      </w:r>
      <w:r>
        <w:rPr>
          <w:sz w:val="28"/>
          <w:szCs w:val="28"/>
        </w:rPr>
        <w:lastRenderedPageBreak/>
        <w:t xml:space="preserve">безопасный маршрут движения детей во время погрузочно-разгрузочных работ. </w:t>
      </w:r>
    </w:p>
    <w:p w:rsidR="00E7489A" w:rsidRDefault="006C3401" w:rsidP="006C3401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целях обеспечения безопасного движения детей по территории ОУ  исключ</w:t>
      </w:r>
      <w:r w:rsidR="00FE6CCA">
        <w:rPr>
          <w:sz w:val="28"/>
          <w:szCs w:val="28"/>
        </w:rPr>
        <w:t>ено</w:t>
      </w:r>
      <w:r>
        <w:rPr>
          <w:sz w:val="28"/>
          <w:szCs w:val="28"/>
        </w:rPr>
        <w:t xml:space="preserve"> пересечение пути движения детей и пути движения транспортных средств.</w:t>
      </w:r>
    </w:p>
    <w:p w:rsidR="000D1068" w:rsidRDefault="000D1068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0D1068" w:rsidRPr="008D3FCC" w:rsidRDefault="000D1068" w:rsidP="000D1068">
      <w:pPr>
        <w:ind w:firstLine="720"/>
        <w:jc w:val="both"/>
        <w:rPr>
          <w:sz w:val="28"/>
          <w:szCs w:val="28"/>
        </w:rPr>
      </w:pPr>
    </w:p>
    <w:p w:rsidR="000D1068" w:rsidRDefault="000D1068" w:rsidP="000D1068">
      <w:pPr>
        <w:jc w:val="center"/>
        <w:rPr>
          <w:b/>
          <w:sz w:val="28"/>
          <w:szCs w:val="28"/>
        </w:rPr>
      </w:pPr>
    </w:p>
    <w:p w:rsidR="000D1068" w:rsidRDefault="000D1068" w:rsidP="000D1068">
      <w:pPr>
        <w:jc w:val="center"/>
        <w:rPr>
          <w:b/>
          <w:sz w:val="28"/>
          <w:szCs w:val="28"/>
        </w:rPr>
      </w:pPr>
    </w:p>
    <w:p w:rsidR="000D1068" w:rsidRDefault="000D1068" w:rsidP="000D1068">
      <w:pPr>
        <w:jc w:val="center"/>
        <w:rPr>
          <w:b/>
          <w:sz w:val="28"/>
          <w:szCs w:val="28"/>
        </w:rPr>
      </w:pPr>
    </w:p>
    <w:p w:rsidR="000D1068" w:rsidRDefault="000D1068" w:rsidP="000D1068">
      <w:pPr>
        <w:jc w:val="center"/>
        <w:rPr>
          <w:b/>
          <w:sz w:val="28"/>
          <w:szCs w:val="28"/>
        </w:rPr>
      </w:pPr>
    </w:p>
    <w:p w:rsidR="000D1068" w:rsidRDefault="000D1068" w:rsidP="000D1068">
      <w:pPr>
        <w:jc w:val="center"/>
        <w:rPr>
          <w:b/>
          <w:sz w:val="28"/>
          <w:szCs w:val="28"/>
        </w:rPr>
      </w:pPr>
    </w:p>
    <w:p w:rsidR="000D1068" w:rsidRDefault="000D1068" w:rsidP="000D1068">
      <w:pPr>
        <w:jc w:val="center"/>
        <w:rPr>
          <w:b/>
          <w:sz w:val="28"/>
          <w:szCs w:val="28"/>
        </w:rPr>
      </w:pPr>
    </w:p>
    <w:p w:rsidR="000D1068" w:rsidRDefault="000D1068" w:rsidP="000D1068">
      <w:pPr>
        <w:jc w:val="center"/>
        <w:rPr>
          <w:b/>
          <w:sz w:val="28"/>
          <w:szCs w:val="28"/>
        </w:rPr>
      </w:pPr>
    </w:p>
    <w:p w:rsidR="0011051C" w:rsidRDefault="00386FEF" w:rsidP="00EA6A61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  <w:lang w:val="en-US"/>
        </w:rPr>
        <w:t>II</w:t>
      </w:r>
      <w:r w:rsidRPr="00386FEF">
        <w:rPr>
          <w:b/>
          <w:sz w:val="28"/>
          <w:szCs w:val="28"/>
        </w:rPr>
        <w:t xml:space="preserve">. </w:t>
      </w:r>
      <w:r>
        <w:rPr>
          <w:b/>
          <w:sz w:val="28"/>
          <w:szCs w:val="28"/>
        </w:rPr>
        <w:t xml:space="preserve">Информация об обеспечении безопасности перевозок детей </w:t>
      </w:r>
      <w:r w:rsidR="00F82012">
        <w:rPr>
          <w:b/>
          <w:sz w:val="28"/>
          <w:szCs w:val="28"/>
        </w:rPr>
        <w:t>специальным транспортным средством (автобусом).</w:t>
      </w:r>
    </w:p>
    <w:p w:rsidR="003F3BCA" w:rsidRDefault="003F3BCA" w:rsidP="00AC016A">
      <w:pPr>
        <w:jc w:val="center"/>
        <w:rPr>
          <w:b/>
          <w:sz w:val="28"/>
          <w:szCs w:val="28"/>
        </w:rPr>
      </w:pPr>
    </w:p>
    <w:p w:rsidR="008553A8" w:rsidRPr="008553A8" w:rsidRDefault="008553A8" w:rsidP="00AC016A">
      <w:pPr>
        <w:jc w:val="center"/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>(при наличии автобуса)</w:t>
      </w:r>
    </w:p>
    <w:p w:rsidR="00F82012" w:rsidRDefault="00F82012" w:rsidP="00AC016A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Общие сведения</w:t>
      </w:r>
    </w:p>
    <w:p w:rsidR="003F3BCA" w:rsidRDefault="003F3BCA" w:rsidP="00AC016A">
      <w:pPr>
        <w:rPr>
          <w:i/>
          <w:sz w:val="28"/>
          <w:szCs w:val="28"/>
        </w:rPr>
      </w:pPr>
    </w:p>
    <w:p w:rsidR="00F82012" w:rsidRPr="004B1A18" w:rsidRDefault="00F82012" w:rsidP="00AC016A">
      <w:pPr>
        <w:jc w:val="both"/>
        <w:rPr>
          <w:sz w:val="28"/>
          <w:szCs w:val="28"/>
        </w:rPr>
      </w:pPr>
      <w:r w:rsidRPr="004B1A18">
        <w:rPr>
          <w:sz w:val="28"/>
          <w:szCs w:val="28"/>
        </w:rPr>
        <w:t xml:space="preserve">Марка </w:t>
      </w:r>
      <w:r w:rsidR="00A31613" w:rsidRPr="004B1A18">
        <w:rPr>
          <w:b/>
        </w:rPr>
        <w:t>ПАЗ-32053-70</w:t>
      </w:r>
      <w:r w:rsidR="00A31613" w:rsidRPr="004B1A18">
        <w:t xml:space="preserve">  </w:t>
      </w:r>
    </w:p>
    <w:p w:rsidR="00F82012" w:rsidRPr="004B1A18" w:rsidRDefault="00F82012" w:rsidP="00AC016A">
      <w:pPr>
        <w:jc w:val="both"/>
        <w:rPr>
          <w:sz w:val="28"/>
          <w:szCs w:val="28"/>
        </w:rPr>
      </w:pPr>
      <w:r w:rsidRPr="004B1A18">
        <w:rPr>
          <w:sz w:val="28"/>
          <w:szCs w:val="28"/>
        </w:rPr>
        <w:t xml:space="preserve">Модель </w:t>
      </w:r>
      <w:r w:rsidR="004B1A18" w:rsidRPr="004B1A18">
        <w:rPr>
          <w:b/>
        </w:rPr>
        <w:t>ПАЗ-32053-70</w:t>
      </w:r>
      <w:r w:rsidR="004B1A18" w:rsidRPr="004B1A18">
        <w:t xml:space="preserve">  </w:t>
      </w:r>
    </w:p>
    <w:p w:rsidR="00DF0219" w:rsidRPr="002C4352" w:rsidRDefault="00F82012" w:rsidP="00DF0219">
      <w:pPr>
        <w:rPr>
          <w:b/>
          <w:sz w:val="40"/>
          <w:szCs w:val="40"/>
        </w:rPr>
      </w:pPr>
      <w:r>
        <w:rPr>
          <w:sz w:val="28"/>
          <w:szCs w:val="28"/>
        </w:rPr>
        <w:t xml:space="preserve">Государственный регистрационный знак </w:t>
      </w:r>
      <w:r w:rsidR="00DF0219" w:rsidRPr="00DF0219">
        <w:rPr>
          <w:b/>
          <w:sz w:val="28"/>
          <w:szCs w:val="28"/>
          <w:u w:val="single"/>
        </w:rPr>
        <w:t xml:space="preserve">М 037 МХ  61 </w:t>
      </w:r>
      <w:r w:rsidR="00DF0219" w:rsidRPr="00DF0219">
        <w:rPr>
          <w:b/>
          <w:sz w:val="28"/>
          <w:szCs w:val="28"/>
          <w:u w:val="single"/>
          <w:lang w:val="en-US"/>
        </w:rPr>
        <w:t>rus</w:t>
      </w:r>
      <w:r w:rsidR="00DF0219" w:rsidRPr="002C4352">
        <w:rPr>
          <w:b/>
          <w:sz w:val="40"/>
          <w:szCs w:val="40"/>
        </w:rPr>
        <w:t xml:space="preserve"> </w:t>
      </w:r>
    </w:p>
    <w:p w:rsidR="008553A8" w:rsidRPr="00D65189" w:rsidRDefault="008553A8" w:rsidP="00AC016A">
      <w:pPr>
        <w:jc w:val="both"/>
        <w:rPr>
          <w:b/>
          <w:sz w:val="28"/>
          <w:szCs w:val="28"/>
        </w:rPr>
      </w:pPr>
      <w:r w:rsidRPr="00C92201">
        <w:rPr>
          <w:sz w:val="28"/>
          <w:szCs w:val="28"/>
        </w:rPr>
        <w:t>Год выпуска</w:t>
      </w:r>
      <w:r w:rsidR="009E1453">
        <w:rPr>
          <w:sz w:val="28"/>
          <w:szCs w:val="28"/>
        </w:rPr>
        <w:t xml:space="preserve">    </w:t>
      </w:r>
      <w:r w:rsidR="009E1453" w:rsidRPr="00D65189">
        <w:rPr>
          <w:b/>
          <w:sz w:val="28"/>
          <w:szCs w:val="28"/>
        </w:rPr>
        <w:t>20</w:t>
      </w:r>
      <w:r w:rsidR="004B1A18">
        <w:rPr>
          <w:b/>
          <w:sz w:val="28"/>
          <w:szCs w:val="28"/>
        </w:rPr>
        <w:t>1</w:t>
      </w:r>
      <w:r w:rsidR="00DF0219">
        <w:rPr>
          <w:b/>
          <w:sz w:val="28"/>
          <w:szCs w:val="28"/>
        </w:rPr>
        <w:t>0</w:t>
      </w:r>
      <w:r w:rsidR="009E1453" w:rsidRPr="00D65189">
        <w:rPr>
          <w:b/>
          <w:sz w:val="28"/>
          <w:szCs w:val="28"/>
        </w:rPr>
        <w:t xml:space="preserve"> г.</w:t>
      </w:r>
      <w:r w:rsidR="009E1453">
        <w:rPr>
          <w:sz w:val="28"/>
          <w:szCs w:val="28"/>
        </w:rPr>
        <w:t xml:space="preserve"> </w:t>
      </w:r>
      <w:r w:rsidRPr="00C92201">
        <w:rPr>
          <w:sz w:val="28"/>
          <w:szCs w:val="28"/>
        </w:rPr>
        <w:t xml:space="preserve"> Количество мест в автобусе </w:t>
      </w:r>
      <w:r w:rsidR="004B1A18">
        <w:rPr>
          <w:b/>
          <w:sz w:val="28"/>
          <w:szCs w:val="28"/>
        </w:rPr>
        <w:t>22</w:t>
      </w:r>
    </w:p>
    <w:p w:rsidR="009E1453" w:rsidRDefault="00F82012" w:rsidP="009E1453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оответствие конструкции требованиям, предъявляемым к школьным автобусам </w:t>
      </w:r>
    </w:p>
    <w:p w:rsidR="006A4B75" w:rsidRPr="009E1453" w:rsidRDefault="009E1453" w:rsidP="009E1453">
      <w:pPr>
        <w:jc w:val="center"/>
        <w:rPr>
          <w:b/>
          <w:sz w:val="28"/>
          <w:szCs w:val="28"/>
          <w:u w:val="single"/>
        </w:rPr>
      </w:pPr>
      <w:r w:rsidRPr="009E1453">
        <w:rPr>
          <w:b/>
          <w:sz w:val="28"/>
          <w:szCs w:val="28"/>
          <w:u w:val="single"/>
        </w:rPr>
        <w:t>соответствует</w:t>
      </w:r>
    </w:p>
    <w:p w:rsidR="00F82012" w:rsidRDefault="00F82012" w:rsidP="00AC016A">
      <w:pPr>
        <w:jc w:val="both"/>
        <w:rPr>
          <w:sz w:val="28"/>
          <w:szCs w:val="28"/>
        </w:rPr>
      </w:pPr>
    </w:p>
    <w:p w:rsidR="003F3BCA" w:rsidRDefault="003F3BCA" w:rsidP="00AC016A">
      <w:pPr>
        <w:jc w:val="both"/>
        <w:rPr>
          <w:sz w:val="28"/>
          <w:szCs w:val="28"/>
        </w:rPr>
      </w:pPr>
    </w:p>
    <w:p w:rsidR="00F82012" w:rsidRDefault="00985671" w:rsidP="00AC016A">
      <w:pPr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1. </w:t>
      </w:r>
      <w:r w:rsidR="00F82012">
        <w:rPr>
          <w:b/>
          <w:sz w:val="28"/>
          <w:szCs w:val="28"/>
        </w:rPr>
        <w:t>Сведения о водителе автобуса</w:t>
      </w:r>
    </w:p>
    <w:p w:rsidR="003F3BCA" w:rsidRDefault="003F3BCA" w:rsidP="00AC016A">
      <w:pPr>
        <w:jc w:val="both"/>
        <w:rPr>
          <w:b/>
          <w:sz w:val="28"/>
          <w:szCs w:val="28"/>
        </w:rPr>
      </w:pPr>
    </w:p>
    <w:tbl>
      <w:tblPr>
        <w:tblW w:w="0" w:type="auto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626"/>
        <w:gridCol w:w="1140"/>
        <w:gridCol w:w="1080"/>
        <w:gridCol w:w="1620"/>
        <w:gridCol w:w="1468"/>
        <w:gridCol w:w="1357"/>
        <w:gridCol w:w="1314"/>
      </w:tblGrid>
      <w:tr w:rsidR="0017263F" w:rsidRPr="00D423C1" w:rsidTr="009E1453">
        <w:tc>
          <w:tcPr>
            <w:tcW w:w="1626" w:type="dxa"/>
          </w:tcPr>
          <w:p w:rsidR="00F82012" w:rsidRPr="00F82012" w:rsidRDefault="00F82012" w:rsidP="00D423C1">
            <w:pPr>
              <w:spacing w:line="360" w:lineRule="auto"/>
              <w:jc w:val="center"/>
            </w:pPr>
            <w:r>
              <w:t>Фамилия, имя, отчество</w:t>
            </w:r>
          </w:p>
        </w:tc>
        <w:tc>
          <w:tcPr>
            <w:tcW w:w="1140" w:type="dxa"/>
          </w:tcPr>
          <w:p w:rsidR="00F82012" w:rsidRPr="00F82012" w:rsidRDefault="0017263F" w:rsidP="00D423C1">
            <w:pPr>
              <w:spacing w:line="360" w:lineRule="auto"/>
              <w:jc w:val="center"/>
            </w:pPr>
            <w:r>
              <w:t>Принят на работу</w:t>
            </w:r>
          </w:p>
        </w:tc>
        <w:tc>
          <w:tcPr>
            <w:tcW w:w="1080" w:type="dxa"/>
          </w:tcPr>
          <w:p w:rsidR="00F82012" w:rsidRPr="00F82012" w:rsidRDefault="0017263F" w:rsidP="00D423C1">
            <w:pPr>
              <w:spacing w:line="360" w:lineRule="auto"/>
              <w:jc w:val="center"/>
            </w:pPr>
            <w:r>
              <w:t xml:space="preserve">Стаж в кате-гории </w:t>
            </w:r>
            <w:r w:rsidRPr="00D423C1">
              <w:rPr>
                <w:lang w:val="en-US"/>
              </w:rPr>
              <w:t>D</w:t>
            </w:r>
            <w:r>
              <w:t xml:space="preserve"> </w:t>
            </w:r>
          </w:p>
        </w:tc>
        <w:tc>
          <w:tcPr>
            <w:tcW w:w="1620" w:type="dxa"/>
          </w:tcPr>
          <w:p w:rsidR="00F82012" w:rsidRPr="00046762" w:rsidRDefault="0017263F" w:rsidP="00D423C1">
            <w:pPr>
              <w:spacing w:line="360" w:lineRule="auto"/>
              <w:jc w:val="center"/>
            </w:pPr>
            <w:r w:rsidRPr="00046762">
              <w:t>Дата пред- стоящего мед. осмотра</w:t>
            </w:r>
          </w:p>
        </w:tc>
        <w:tc>
          <w:tcPr>
            <w:tcW w:w="1468" w:type="dxa"/>
          </w:tcPr>
          <w:p w:rsidR="00F82012" w:rsidRPr="00F82012" w:rsidRDefault="0017263F" w:rsidP="00D423C1">
            <w:pPr>
              <w:spacing w:line="360" w:lineRule="auto"/>
              <w:jc w:val="center"/>
            </w:pPr>
            <w:r>
              <w:t>Период проведения стажировки</w:t>
            </w:r>
          </w:p>
        </w:tc>
        <w:tc>
          <w:tcPr>
            <w:tcW w:w="1357" w:type="dxa"/>
          </w:tcPr>
          <w:p w:rsidR="00F82012" w:rsidRPr="00F82012" w:rsidRDefault="0017263F" w:rsidP="00D423C1">
            <w:pPr>
              <w:spacing w:line="360" w:lineRule="auto"/>
              <w:jc w:val="center"/>
            </w:pPr>
            <w:r>
              <w:t>Повыше-ние ква- лификации</w:t>
            </w:r>
          </w:p>
        </w:tc>
        <w:tc>
          <w:tcPr>
            <w:tcW w:w="1314" w:type="dxa"/>
          </w:tcPr>
          <w:p w:rsidR="00F82012" w:rsidRPr="00F82012" w:rsidRDefault="0017263F" w:rsidP="00D423C1">
            <w:pPr>
              <w:spacing w:line="360" w:lineRule="auto"/>
              <w:jc w:val="center"/>
            </w:pPr>
            <w:r>
              <w:t>Допущен- ные нару- шения ПДД</w:t>
            </w:r>
          </w:p>
        </w:tc>
      </w:tr>
      <w:tr w:rsidR="00DF0219" w:rsidRPr="004C715B" w:rsidTr="009E1453">
        <w:tc>
          <w:tcPr>
            <w:tcW w:w="1626" w:type="dxa"/>
          </w:tcPr>
          <w:p w:rsidR="00DF0219" w:rsidRPr="004C715B" w:rsidRDefault="00DF0219" w:rsidP="00D423C1">
            <w:pPr>
              <w:spacing w:line="360" w:lineRule="auto"/>
              <w:jc w:val="both"/>
              <w:rPr>
                <w:b/>
                <w:sz w:val="16"/>
                <w:szCs w:val="16"/>
              </w:rPr>
            </w:pPr>
            <w:r>
              <w:rPr>
                <w:b/>
                <w:sz w:val="16"/>
                <w:szCs w:val="16"/>
              </w:rPr>
              <w:t>Китрашов Владимир Николаевич</w:t>
            </w:r>
          </w:p>
        </w:tc>
        <w:tc>
          <w:tcPr>
            <w:tcW w:w="1140" w:type="dxa"/>
          </w:tcPr>
          <w:p w:rsidR="00DF0219" w:rsidRPr="004C715B" w:rsidRDefault="00DF0219" w:rsidP="00DF0219">
            <w:pPr>
              <w:spacing w:line="360" w:lineRule="auto"/>
              <w:jc w:val="both"/>
              <w:rPr>
                <w:b/>
                <w:sz w:val="16"/>
                <w:szCs w:val="16"/>
              </w:rPr>
            </w:pPr>
            <w:r>
              <w:rPr>
                <w:b/>
                <w:sz w:val="16"/>
                <w:szCs w:val="16"/>
              </w:rPr>
              <w:t>10.10.</w:t>
            </w:r>
            <w:r w:rsidRPr="004C715B">
              <w:rPr>
                <w:b/>
                <w:sz w:val="16"/>
                <w:szCs w:val="16"/>
              </w:rPr>
              <w:t>20</w:t>
            </w:r>
            <w:r>
              <w:rPr>
                <w:b/>
                <w:sz w:val="16"/>
                <w:szCs w:val="16"/>
              </w:rPr>
              <w:t>07</w:t>
            </w:r>
            <w:r w:rsidRPr="004C715B">
              <w:rPr>
                <w:b/>
                <w:sz w:val="16"/>
                <w:szCs w:val="16"/>
              </w:rPr>
              <w:t xml:space="preserve"> г.</w:t>
            </w:r>
          </w:p>
        </w:tc>
        <w:tc>
          <w:tcPr>
            <w:tcW w:w="1080" w:type="dxa"/>
          </w:tcPr>
          <w:p w:rsidR="00DF0219" w:rsidRPr="00DF0219" w:rsidRDefault="00DF0219" w:rsidP="00AA08B7">
            <w:pPr>
              <w:spacing w:line="20" w:lineRule="atLeast"/>
              <w:jc w:val="both"/>
              <w:rPr>
                <w:b/>
              </w:rPr>
            </w:pPr>
            <w:r w:rsidRPr="00DF0219">
              <w:rPr>
                <w:b/>
              </w:rPr>
              <w:t>3</w:t>
            </w:r>
            <w:r w:rsidR="0057112D">
              <w:rPr>
                <w:b/>
              </w:rPr>
              <w:t>4</w:t>
            </w:r>
            <w:r w:rsidRPr="00DF0219">
              <w:rPr>
                <w:b/>
              </w:rPr>
              <w:t xml:space="preserve"> лет/</w:t>
            </w:r>
          </w:p>
          <w:p w:rsidR="00DF0219" w:rsidRPr="00EE75FF" w:rsidRDefault="0057112D" w:rsidP="00DF0219">
            <w:pPr>
              <w:spacing w:line="20" w:lineRule="atLeast"/>
              <w:jc w:val="both"/>
              <w:rPr>
                <w:b/>
              </w:rPr>
            </w:pPr>
            <w:r>
              <w:rPr>
                <w:b/>
              </w:rPr>
              <w:t>17</w:t>
            </w:r>
            <w:r w:rsidR="00DF0219" w:rsidRPr="00DF0219">
              <w:rPr>
                <w:b/>
              </w:rPr>
              <w:t xml:space="preserve"> лет</w:t>
            </w:r>
          </w:p>
        </w:tc>
        <w:tc>
          <w:tcPr>
            <w:tcW w:w="1620" w:type="dxa"/>
          </w:tcPr>
          <w:p w:rsidR="00DF0219" w:rsidRPr="00046762" w:rsidRDefault="0057112D" w:rsidP="00C85CD1">
            <w:pPr>
              <w:spacing w:line="360" w:lineRule="auto"/>
              <w:jc w:val="both"/>
              <w:rPr>
                <w:b/>
                <w:sz w:val="16"/>
                <w:szCs w:val="16"/>
              </w:rPr>
            </w:pPr>
            <w:r>
              <w:rPr>
                <w:b/>
              </w:rPr>
              <w:t>10.05</w:t>
            </w:r>
            <w:r w:rsidR="00C85CD1" w:rsidRPr="00EE75FF">
              <w:rPr>
                <w:b/>
              </w:rPr>
              <w:t>.201</w:t>
            </w:r>
            <w:r>
              <w:rPr>
                <w:b/>
              </w:rPr>
              <w:t>8</w:t>
            </w:r>
            <w:r w:rsidR="00C85CD1" w:rsidRPr="00EE75FF">
              <w:rPr>
                <w:b/>
              </w:rPr>
              <w:t xml:space="preserve"> г</w:t>
            </w:r>
            <w:r w:rsidR="00C85CD1">
              <w:rPr>
                <w:b/>
              </w:rPr>
              <w:t>.</w:t>
            </w:r>
          </w:p>
        </w:tc>
        <w:tc>
          <w:tcPr>
            <w:tcW w:w="1468" w:type="dxa"/>
          </w:tcPr>
          <w:p w:rsidR="00DF0219" w:rsidRPr="004C715B" w:rsidRDefault="00DF0219" w:rsidP="00D423C1">
            <w:pPr>
              <w:spacing w:line="360" w:lineRule="auto"/>
              <w:jc w:val="both"/>
              <w:rPr>
                <w:b/>
                <w:sz w:val="16"/>
                <w:szCs w:val="16"/>
              </w:rPr>
            </w:pPr>
            <w:r>
              <w:rPr>
                <w:b/>
                <w:sz w:val="16"/>
                <w:szCs w:val="16"/>
              </w:rPr>
              <w:t>-</w:t>
            </w:r>
          </w:p>
        </w:tc>
        <w:tc>
          <w:tcPr>
            <w:tcW w:w="1357" w:type="dxa"/>
          </w:tcPr>
          <w:p w:rsidR="00DF0219" w:rsidRPr="004C715B" w:rsidRDefault="00C85CD1" w:rsidP="0057112D">
            <w:pPr>
              <w:spacing w:line="360" w:lineRule="auto"/>
              <w:jc w:val="both"/>
              <w:rPr>
                <w:b/>
                <w:sz w:val="16"/>
                <w:szCs w:val="16"/>
              </w:rPr>
            </w:pPr>
            <w:r>
              <w:rPr>
                <w:b/>
                <w:sz w:val="16"/>
                <w:szCs w:val="16"/>
              </w:rPr>
              <w:t>24</w:t>
            </w:r>
            <w:r w:rsidR="00DF0219">
              <w:rPr>
                <w:b/>
                <w:sz w:val="16"/>
                <w:szCs w:val="16"/>
              </w:rPr>
              <w:t>.03.201</w:t>
            </w:r>
            <w:r w:rsidR="0057112D">
              <w:rPr>
                <w:b/>
                <w:sz w:val="16"/>
                <w:szCs w:val="16"/>
              </w:rPr>
              <w:t>5</w:t>
            </w:r>
            <w:r w:rsidR="00DF0219">
              <w:rPr>
                <w:b/>
                <w:sz w:val="16"/>
                <w:szCs w:val="16"/>
              </w:rPr>
              <w:t>-</w:t>
            </w:r>
            <w:r>
              <w:rPr>
                <w:b/>
                <w:sz w:val="16"/>
                <w:szCs w:val="16"/>
              </w:rPr>
              <w:t>31</w:t>
            </w:r>
            <w:r w:rsidR="00DF0219">
              <w:rPr>
                <w:b/>
                <w:sz w:val="16"/>
                <w:szCs w:val="16"/>
              </w:rPr>
              <w:t>.03.201</w:t>
            </w:r>
            <w:r w:rsidR="0057112D">
              <w:rPr>
                <w:b/>
                <w:sz w:val="16"/>
                <w:szCs w:val="16"/>
              </w:rPr>
              <w:t>5</w:t>
            </w:r>
          </w:p>
        </w:tc>
        <w:tc>
          <w:tcPr>
            <w:tcW w:w="1314" w:type="dxa"/>
          </w:tcPr>
          <w:p w:rsidR="00DF0219" w:rsidRPr="004C715B" w:rsidRDefault="00DF0219" w:rsidP="00D423C1">
            <w:pPr>
              <w:spacing w:line="360" w:lineRule="auto"/>
              <w:jc w:val="both"/>
              <w:rPr>
                <w:b/>
                <w:sz w:val="16"/>
                <w:szCs w:val="16"/>
              </w:rPr>
            </w:pPr>
            <w:r>
              <w:rPr>
                <w:b/>
                <w:sz w:val="16"/>
                <w:szCs w:val="16"/>
              </w:rPr>
              <w:t>отсутствуют</w:t>
            </w:r>
          </w:p>
        </w:tc>
      </w:tr>
    </w:tbl>
    <w:p w:rsidR="00F82012" w:rsidRDefault="00F82012" w:rsidP="00AC016A">
      <w:pPr>
        <w:jc w:val="both"/>
        <w:rPr>
          <w:b/>
          <w:sz w:val="28"/>
          <w:szCs w:val="28"/>
        </w:rPr>
      </w:pPr>
    </w:p>
    <w:p w:rsidR="0049601E" w:rsidRDefault="0049601E" w:rsidP="00AC016A">
      <w:pPr>
        <w:jc w:val="both"/>
        <w:rPr>
          <w:b/>
          <w:sz w:val="28"/>
          <w:szCs w:val="28"/>
        </w:rPr>
      </w:pPr>
    </w:p>
    <w:p w:rsidR="0017263F" w:rsidRDefault="00985671" w:rsidP="00AC016A">
      <w:pPr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2. </w:t>
      </w:r>
      <w:r w:rsidR="0017263F">
        <w:rPr>
          <w:b/>
          <w:sz w:val="28"/>
          <w:szCs w:val="28"/>
        </w:rPr>
        <w:t>Организационно-техническое обеспечение</w:t>
      </w:r>
    </w:p>
    <w:p w:rsidR="003F3BCA" w:rsidRDefault="003F3BCA" w:rsidP="00AC016A">
      <w:pPr>
        <w:jc w:val="both"/>
        <w:rPr>
          <w:sz w:val="28"/>
          <w:szCs w:val="28"/>
        </w:rPr>
      </w:pPr>
    </w:p>
    <w:p w:rsidR="004C715B" w:rsidRDefault="00AC016A" w:rsidP="004C715B">
      <w:pPr>
        <w:numPr>
          <w:ilvl w:val="0"/>
          <w:numId w:val="7"/>
        </w:numPr>
        <w:ind w:left="0" w:firstLine="0"/>
        <w:jc w:val="both"/>
        <w:rPr>
          <w:sz w:val="28"/>
          <w:szCs w:val="28"/>
        </w:rPr>
      </w:pPr>
      <w:r>
        <w:rPr>
          <w:sz w:val="28"/>
          <w:szCs w:val="28"/>
        </w:rPr>
        <w:t>Лицо, ответственное, за обеспечение безопасности дорожного движения</w:t>
      </w:r>
      <w:r w:rsidR="00636525">
        <w:rPr>
          <w:sz w:val="28"/>
          <w:szCs w:val="28"/>
        </w:rPr>
        <w:t>:</w:t>
      </w:r>
      <w:r>
        <w:rPr>
          <w:sz w:val="28"/>
          <w:szCs w:val="28"/>
        </w:rPr>
        <w:t xml:space="preserve"> </w:t>
      </w:r>
      <w:r w:rsidR="004C715B">
        <w:rPr>
          <w:sz w:val="28"/>
          <w:szCs w:val="28"/>
        </w:rPr>
        <w:t>Господинкина Галина Юрьевна</w:t>
      </w:r>
    </w:p>
    <w:p w:rsidR="00AC016A" w:rsidRDefault="00AC016A" w:rsidP="004C715B">
      <w:pPr>
        <w:ind w:left="87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значено </w:t>
      </w:r>
      <w:r w:rsidR="004C715B">
        <w:rPr>
          <w:sz w:val="28"/>
          <w:szCs w:val="28"/>
        </w:rPr>
        <w:t>приказом директора МБОУ ЕСОШ № 7 им. О. Казанского</w:t>
      </w:r>
      <w:r>
        <w:rPr>
          <w:sz w:val="28"/>
          <w:szCs w:val="28"/>
        </w:rPr>
        <w:t>,</w:t>
      </w:r>
      <w:r w:rsidR="004C715B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ошло аттестацию </w:t>
      </w:r>
      <w:r w:rsidR="004C715B">
        <w:rPr>
          <w:sz w:val="28"/>
          <w:szCs w:val="28"/>
        </w:rPr>
        <w:t>13.03.2013 года;</w:t>
      </w:r>
    </w:p>
    <w:p w:rsidR="00AC016A" w:rsidRDefault="00AC016A" w:rsidP="00AC016A">
      <w:pPr>
        <w:jc w:val="both"/>
        <w:rPr>
          <w:sz w:val="28"/>
          <w:szCs w:val="28"/>
        </w:rPr>
      </w:pPr>
    </w:p>
    <w:p w:rsidR="00636525" w:rsidRDefault="00985671" w:rsidP="00C17DEB">
      <w:pPr>
        <w:tabs>
          <w:tab w:val="left" w:pos="360"/>
        </w:tabs>
        <w:jc w:val="both"/>
        <w:rPr>
          <w:sz w:val="28"/>
          <w:szCs w:val="28"/>
        </w:rPr>
      </w:pPr>
      <w:r>
        <w:rPr>
          <w:sz w:val="28"/>
          <w:szCs w:val="28"/>
        </w:rPr>
        <w:t>2)</w:t>
      </w:r>
      <w:r w:rsidR="00C17DEB">
        <w:rPr>
          <w:sz w:val="28"/>
          <w:szCs w:val="28"/>
        </w:rPr>
        <w:t xml:space="preserve"> </w:t>
      </w:r>
      <w:r w:rsidR="00AC016A">
        <w:rPr>
          <w:sz w:val="28"/>
          <w:szCs w:val="28"/>
        </w:rPr>
        <w:t xml:space="preserve">Организация проведения предрейсового </w:t>
      </w:r>
      <w:r w:rsidR="00C17DEB">
        <w:rPr>
          <w:sz w:val="28"/>
          <w:szCs w:val="28"/>
        </w:rPr>
        <w:t xml:space="preserve">медицинского </w:t>
      </w:r>
      <w:r w:rsidR="00257229">
        <w:rPr>
          <w:sz w:val="28"/>
          <w:szCs w:val="28"/>
        </w:rPr>
        <w:t>осмотра водителя</w:t>
      </w:r>
      <w:r w:rsidR="00636525">
        <w:rPr>
          <w:sz w:val="28"/>
          <w:szCs w:val="28"/>
        </w:rPr>
        <w:t>:</w:t>
      </w:r>
    </w:p>
    <w:p w:rsidR="00257229" w:rsidRDefault="00257229" w:rsidP="00AC016A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существляет </w:t>
      </w:r>
      <w:r w:rsidR="004C715B">
        <w:rPr>
          <w:sz w:val="28"/>
          <w:szCs w:val="28"/>
        </w:rPr>
        <w:t xml:space="preserve">                                     </w:t>
      </w:r>
      <w:r w:rsidR="004C715B" w:rsidRPr="004C715B">
        <w:rPr>
          <w:b/>
          <w:sz w:val="28"/>
          <w:szCs w:val="28"/>
          <w:u w:val="single"/>
        </w:rPr>
        <w:t>Серкина Н.А.</w:t>
      </w:r>
    </w:p>
    <w:p w:rsidR="00257229" w:rsidRPr="00257229" w:rsidRDefault="00257229" w:rsidP="00AC016A">
      <w:pPr>
        <w:jc w:val="both"/>
        <w:rPr>
          <w:sz w:val="20"/>
          <w:szCs w:val="20"/>
        </w:rPr>
      </w:pPr>
      <w:r>
        <w:rPr>
          <w:sz w:val="20"/>
          <w:szCs w:val="20"/>
        </w:rPr>
        <w:t xml:space="preserve">                                                                                       (Ф.И.О. специалиста)</w:t>
      </w:r>
    </w:p>
    <w:p w:rsidR="00257229" w:rsidRDefault="00257229" w:rsidP="00AC016A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основании </w:t>
      </w:r>
      <w:r w:rsidR="004C715B">
        <w:rPr>
          <w:sz w:val="28"/>
          <w:szCs w:val="28"/>
        </w:rPr>
        <w:t xml:space="preserve">договора </w:t>
      </w:r>
      <w:r w:rsidR="00FA6F1C" w:rsidRPr="0064530F">
        <w:rPr>
          <w:sz w:val="28"/>
          <w:szCs w:val="28"/>
        </w:rPr>
        <w:t xml:space="preserve">№ 7 безвозмездного   оказания услуг с МБУЗ «ЦРБ» Егорлыкского района № 7 от </w:t>
      </w:r>
      <w:r w:rsidR="0057112D">
        <w:rPr>
          <w:sz w:val="28"/>
          <w:szCs w:val="28"/>
        </w:rPr>
        <w:t>12.01.2016</w:t>
      </w:r>
      <w:r w:rsidR="00FA6F1C" w:rsidRPr="0064530F">
        <w:rPr>
          <w:sz w:val="28"/>
          <w:szCs w:val="28"/>
        </w:rPr>
        <w:t xml:space="preserve"> г.,</w:t>
      </w:r>
    </w:p>
    <w:p w:rsidR="00257229" w:rsidRDefault="00257229" w:rsidP="00AC016A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ействительного до </w:t>
      </w:r>
      <w:r w:rsidR="004C715B">
        <w:rPr>
          <w:sz w:val="28"/>
          <w:szCs w:val="28"/>
        </w:rPr>
        <w:t>31.12.201</w:t>
      </w:r>
      <w:r w:rsidR="00B85337">
        <w:rPr>
          <w:sz w:val="28"/>
          <w:szCs w:val="28"/>
        </w:rPr>
        <w:t>6</w:t>
      </w:r>
      <w:r w:rsidR="004C715B">
        <w:rPr>
          <w:sz w:val="28"/>
          <w:szCs w:val="28"/>
        </w:rPr>
        <w:t xml:space="preserve"> г.</w:t>
      </w:r>
    </w:p>
    <w:p w:rsidR="00257229" w:rsidRDefault="00257229" w:rsidP="00AC016A">
      <w:pPr>
        <w:jc w:val="both"/>
        <w:rPr>
          <w:sz w:val="28"/>
          <w:szCs w:val="28"/>
        </w:rPr>
      </w:pPr>
    </w:p>
    <w:p w:rsidR="00636525" w:rsidRDefault="00985671" w:rsidP="00257229">
      <w:pPr>
        <w:jc w:val="both"/>
        <w:rPr>
          <w:sz w:val="28"/>
          <w:szCs w:val="28"/>
        </w:rPr>
      </w:pPr>
      <w:r>
        <w:rPr>
          <w:sz w:val="28"/>
          <w:szCs w:val="28"/>
        </w:rPr>
        <w:t>3)</w:t>
      </w:r>
      <w:r w:rsidR="00257229">
        <w:rPr>
          <w:sz w:val="28"/>
          <w:szCs w:val="28"/>
        </w:rPr>
        <w:t xml:space="preserve"> Организация проведения предрейсового технического осмотра транспортного средства</w:t>
      </w:r>
      <w:r w:rsidR="00636525">
        <w:rPr>
          <w:sz w:val="28"/>
          <w:szCs w:val="28"/>
        </w:rPr>
        <w:t>:</w:t>
      </w:r>
    </w:p>
    <w:p w:rsidR="00257229" w:rsidRDefault="00257229" w:rsidP="0025722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существляет </w:t>
      </w:r>
      <w:r w:rsidR="004C715B">
        <w:rPr>
          <w:sz w:val="28"/>
          <w:szCs w:val="28"/>
        </w:rPr>
        <w:t xml:space="preserve">                                 </w:t>
      </w:r>
      <w:r w:rsidR="00C729EE">
        <w:rPr>
          <w:b/>
          <w:sz w:val="28"/>
          <w:szCs w:val="28"/>
          <w:u w:val="single"/>
        </w:rPr>
        <w:t>Варибрус В.В.</w:t>
      </w:r>
    </w:p>
    <w:p w:rsidR="00257229" w:rsidRDefault="00257229" w:rsidP="00257229">
      <w:pPr>
        <w:jc w:val="both"/>
        <w:rPr>
          <w:sz w:val="20"/>
          <w:szCs w:val="20"/>
        </w:rPr>
      </w:pPr>
      <w:r>
        <w:rPr>
          <w:sz w:val="20"/>
          <w:szCs w:val="20"/>
        </w:rPr>
        <w:t xml:space="preserve">                                                                                        (Ф.И.О. специалиста)</w:t>
      </w:r>
    </w:p>
    <w:p w:rsidR="00257229" w:rsidRDefault="00257229" w:rsidP="0025722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основании </w:t>
      </w:r>
      <w:r w:rsidR="00547F0D">
        <w:rPr>
          <w:sz w:val="28"/>
          <w:szCs w:val="28"/>
        </w:rPr>
        <w:t>договора  о безвозмездном предоставлении услуг по ежедневному те</w:t>
      </w:r>
      <w:r w:rsidR="00B85337">
        <w:rPr>
          <w:sz w:val="28"/>
          <w:szCs w:val="28"/>
        </w:rPr>
        <w:t>хническому осмотру автобуса от 3</w:t>
      </w:r>
      <w:r w:rsidR="00547F0D">
        <w:rPr>
          <w:sz w:val="28"/>
          <w:szCs w:val="28"/>
        </w:rPr>
        <w:t>1.09.201</w:t>
      </w:r>
      <w:r w:rsidR="00B85337">
        <w:rPr>
          <w:sz w:val="28"/>
          <w:szCs w:val="28"/>
        </w:rPr>
        <w:t>6</w:t>
      </w:r>
      <w:r w:rsidR="00547F0D">
        <w:rPr>
          <w:sz w:val="28"/>
          <w:szCs w:val="28"/>
        </w:rPr>
        <w:t xml:space="preserve"> г. </w:t>
      </w:r>
    </w:p>
    <w:p w:rsidR="00257229" w:rsidRDefault="00257229" w:rsidP="00257229">
      <w:pPr>
        <w:jc w:val="both"/>
        <w:rPr>
          <w:sz w:val="28"/>
          <w:szCs w:val="28"/>
        </w:rPr>
      </w:pPr>
      <w:r>
        <w:rPr>
          <w:sz w:val="28"/>
          <w:szCs w:val="28"/>
        </w:rPr>
        <w:t>действительного до</w:t>
      </w:r>
      <w:r w:rsidR="00547F0D">
        <w:rPr>
          <w:sz w:val="28"/>
          <w:szCs w:val="28"/>
        </w:rPr>
        <w:t xml:space="preserve"> 31.08.201</w:t>
      </w:r>
      <w:r w:rsidR="00B85337">
        <w:rPr>
          <w:sz w:val="28"/>
          <w:szCs w:val="28"/>
        </w:rPr>
        <w:t>7</w:t>
      </w:r>
      <w:r w:rsidR="00547F0D">
        <w:rPr>
          <w:sz w:val="28"/>
          <w:szCs w:val="28"/>
        </w:rPr>
        <w:t xml:space="preserve"> г.</w:t>
      </w:r>
      <w:r w:rsidR="00B85337">
        <w:rPr>
          <w:sz w:val="28"/>
          <w:szCs w:val="28"/>
        </w:rPr>
        <w:t xml:space="preserve"> </w:t>
      </w:r>
    </w:p>
    <w:p w:rsidR="00257229" w:rsidRDefault="00985671" w:rsidP="00EB1CDA">
      <w:pPr>
        <w:jc w:val="both"/>
        <w:rPr>
          <w:sz w:val="28"/>
          <w:szCs w:val="28"/>
        </w:rPr>
      </w:pPr>
      <w:r>
        <w:rPr>
          <w:sz w:val="28"/>
          <w:szCs w:val="28"/>
        </w:rPr>
        <w:t>4)</w:t>
      </w:r>
      <w:r w:rsidR="00257229">
        <w:rPr>
          <w:sz w:val="28"/>
          <w:szCs w:val="28"/>
        </w:rPr>
        <w:t xml:space="preserve"> Дата очередного технического осмотра </w:t>
      </w:r>
      <w:r w:rsidR="00EB1CDA">
        <w:rPr>
          <w:sz w:val="28"/>
          <w:szCs w:val="28"/>
        </w:rPr>
        <w:t xml:space="preserve">       </w:t>
      </w:r>
      <w:r w:rsidR="00C729EE">
        <w:rPr>
          <w:b/>
          <w:sz w:val="28"/>
          <w:szCs w:val="28"/>
        </w:rPr>
        <w:t>октябрь</w:t>
      </w:r>
      <w:r w:rsidR="00EB1CDA" w:rsidRPr="008937BB">
        <w:rPr>
          <w:b/>
          <w:sz w:val="28"/>
          <w:szCs w:val="28"/>
        </w:rPr>
        <w:t xml:space="preserve"> 201</w:t>
      </w:r>
      <w:r w:rsidR="00B85337">
        <w:rPr>
          <w:b/>
          <w:sz w:val="28"/>
          <w:szCs w:val="28"/>
        </w:rPr>
        <w:t>6</w:t>
      </w:r>
      <w:r w:rsidR="00EB1CDA" w:rsidRPr="008937BB">
        <w:rPr>
          <w:b/>
          <w:sz w:val="28"/>
          <w:szCs w:val="28"/>
        </w:rPr>
        <w:t xml:space="preserve"> год</w:t>
      </w:r>
    </w:p>
    <w:p w:rsidR="003F3BCA" w:rsidRDefault="003F3BCA" w:rsidP="00257229">
      <w:pPr>
        <w:jc w:val="both"/>
        <w:rPr>
          <w:sz w:val="28"/>
          <w:szCs w:val="28"/>
        </w:rPr>
      </w:pPr>
    </w:p>
    <w:p w:rsidR="00F17AE8" w:rsidRPr="009555DE" w:rsidRDefault="00257229" w:rsidP="00F17AE8">
      <w:pPr>
        <w:spacing w:line="276" w:lineRule="auto"/>
        <w:ind w:right="175"/>
        <w:jc w:val="both"/>
        <w:rPr>
          <w:i/>
          <w:sz w:val="28"/>
          <w:szCs w:val="28"/>
        </w:rPr>
      </w:pPr>
      <w:r>
        <w:rPr>
          <w:sz w:val="28"/>
          <w:szCs w:val="28"/>
        </w:rPr>
        <w:lastRenderedPageBreak/>
        <w:t>5</w:t>
      </w:r>
      <w:r w:rsidR="00985671">
        <w:rPr>
          <w:sz w:val="28"/>
          <w:szCs w:val="28"/>
        </w:rPr>
        <w:t>)</w:t>
      </w:r>
      <w:r>
        <w:rPr>
          <w:sz w:val="28"/>
          <w:szCs w:val="28"/>
        </w:rPr>
        <w:t xml:space="preserve"> Место стоянки автобуса в нерабочее время</w:t>
      </w:r>
      <w:r w:rsidR="008937BB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</w:t>
      </w:r>
      <w:r w:rsidR="00F17AE8" w:rsidRPr="009555DE">
        <w:rPr>
          <w:i/>
          <w:sz w:val="28"/>
          <w:szCs w:val="28"/>
          <w:u w:val="single"/>
        </w:rPr>
        <w:t>гараж ОАО «Атаманский Элеватор»</w:t>
      </w:r>
    </w:p>
    <w:p w:rsidR="003F3BCA" w:rsidRPr="00EB1CDA" w:rsidRDefault="003F3BCA" w:rsidP="00F17AE8">
      <w:pPr>
        <w:spacing w:line="276" w:lineRule="auto"/>
        <w:ind w:right="175"/>
        <w:jc w:val="both"/>
        <w:rPr>
          <w:b/>
          <w:sz w:val="28"/>
          <w:szCs w:val="28"/>
          <w:u w:val="single"/>
        </w:rPr>
      </w:pPr>
      <w:r>
        <w:rPr>
          <w:sz w:val="28"/>
          <w:szCs w:val="28"/>
        </w:rPr>
        <w:t xml:space="preserve">меры, исключающие несанкционированное использование </w:t>
      </w:r>
      <w:r w:rsidR="00EB1CDA" w:rsidRPr="00EB1CDA">
        <w:rPr>
          <w:b/>
          <w:sz w:val="28"/>
          <w:szCs w:val="28"/>
          <w:u w:val="single"/>
        </w:rPr>
        <w:t>диспетчер, тахограф</w:t>
      </w:r>
    </w:p>
    <w:p w:rsidR="00257229" w:rsidRDefault="00257229" w:rsidP="0025722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</w:t>
      </w:r>
    </w:p>
    <w:p w:rsidR="00213A1C" w:rsidRPr="00D241A1" w:rsidRDefault="00985671" w:rsidP="00213A1C">
      <w:pPr>
        <w:ind w:firstLine="180"/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3. </w:t>
      </w:r>
      <w:r w:rsidR="0049601E">
        <w:rPr>
          <w:b/>
          <w:sz w:val="28"/>
          <w:szCs w:val="28"/>
        </w:rPr>
        <w:t>Сведения о владельце</w:t>
      </w:r>
    </w:p>
    <w:p w:rsidR="00213A1C" w:rsidRPr="00213A1C" w:rsidRDefault="00213A1C" w:rsidP="00257229">
      <w:pPr>
        <w:jc w:val="both"/>
        <w:rPr>
          <w:sz w:val="28"/>
          <w:szCs w:val="28"/>
        </w:rPr>
      </w:pPr>
    </w:p>
    <w:p w:rsidR="00EB1CDA" w:rsidRDefault="002B394D" w:rsidP="00382A81">
      <w:pPr>
        <w:spacing w:line="288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Юридический адрес владельца </w:t>
      </w:r>
    </w:p>
    <w:p w:rsidR="002B394D" w:rsidRPr="00EB1CDA" w:rsidRDefault="00EB1CDA" w:rsidP="00382A81">
      <w:pPr>
        <w:spacing w:line="288" w:lineRule="auto"/>
        <w:jc w:val="both"/>
        <w:rPr>
          <w:b/>
          <w:sz w:val="28"/>
          <w:szCs w:val="28"/>
          <w:u w:val="single"/>
        </w:rPr>
      </w:pPr>
      <w:r w:rsidRPr="00EB1CDA">
        <w:rPr>
          <w:b/>
          <w:sz w:val="28"/>
          <w:szCs w:val="28"/>
          <w:u w:val="single"/>
        </w:rPr>
        <w:t>Ростовская область станица Егорлыкская пер. Тургенева,129</w:t>
      </w:r>
    </w:p>
    <w:p w:rsidR="00EB1CDA" w:rsidRDefault="002B394D" w:rsidP="00382A81">
      <w:pPr>
        <w:spacing w:line="288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Фактический адрес владельца </w:t>
      </w:r>
    </w:p>
    <w:p w:rsidR="00EB1CDA" w:rsidRPr="00EB1CDA" w:rsidRDefault="00EB1CDA" w:rsidP="00EB1CDA">
      <w:pPr>
        <w:spacing w:line="288" w:lineRule="auto"/>
        <w:jc w:val="both"/>
        <w:rPr>
          <w:b/>
          <w:sz w:val="28"/>
          <w:szCs w:val="28"/>
          <w:u w:val="single"/>
        </w:rPr>
      </w:pPr>
      <w:r w:rsidRPr="00EB1CDA">
        <w:rPr>
          <w:b/>
          <w:sz w:val="28"/>
          <w:szCs w:val="28"/>
          <w:u w:val="single"/>
        </w:rPr>
        <w:t>Ростовская область станица Егорлыкская пер. Тургенева,129</w:t>
      </w:r>
    </w:p>
    <w:p w:rsidR="002B394D" w:rsidRDefault="002B394D" w:rsidP="00EB1CDA">
      <w:pPr>
        <w:spacing w:line="288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елефон ответственного лица </w:t>
      </w:r>
      <w:r w:rsidR="00EB1CDA" w:rsidRPr="00EB1CDA">
        <w:rPr>
          <w:b/>
          <w:sz w:val="28"/>
          <w:szCs w:val="28"/>
        </w:rPr>
        <w:t>22-6-67</w:t>
      </w:r>
    </w:p>
    <w:p w:rsidR="008553A8" w:rsidRDefault="008553A8" w:rsidP="002B394D">
      <w:pPr>
        <w:jc w:val="both"/>
        <w:rPr>
          <w:sz w:val="28"/>
          <w:szCs w:val="28"/>
        </w:rPr>
      </w:pPr>
    </w:p>
    <w:p w:rsidR="008553A8" w:rsidRDefault="008553A8" w:rsidP="002B394D">
      <w:pPr>
        <w:jc w:val="both"/>
        <w:rPr>
          <w:sz w:val="28"/>
          <w:szCs w:val="28"/>
        </w:rPr>
      </w:pPr>
    </w:p>
    <w:p w:rsidR="008553A8" w:rsidRDefault="008553A8" w:rsidP="00980392">
      <w:pPr>
        <w:spacing w:line="360" w:lineRule="auto"/>
        <w:jc w:val="center"/>
        <w:rPr>
          <w:b/>
          <w:sz w:val="28"/>
          <w:szCs w:val="28"/>
        </w:rPr>
      </w:pPr>
    </w:p>
    <w:p w:rsidR="00EB1CDA" w:rsidRDefault="00EB1CDA" w:rsidP="00980392">
      <w:pPr>
        <w:spacing w:line="360" w:lineRule="auto"/>
        <w:jc w:val="center"/>
        <w:rPr>
          <w:b/>
          <w:sz w:val="28"/>
          <w:szCs w:val="28"/>
        </w:rPr>
      </w:pPr>
    </w:p>
    <w:p w:rsidR="00EB1CDA" w:rsidRDefault="00EB1CDA" w:rsidP="00980392">
      <w:pPr>
        <w:spacing w:line="360" w:lineRule="auto"/>
        <w:jc w:val="center"/>
        <w:rPr>
          <w:b/>
          <w:sz w:val="28"/>
          <w:szCs w:val="28"/>
        </w:rPr>
      </w:pPr>
    </w:p>
    <w:p w:rsidR="00EB1CDA" w:rsidRDefault="00EB1CDA" w:rsidP="00980392">
      <w:pPr>
        <w:spacing w:line="360" w:lineRule="auto"/>
        <w:jc w:val="center"/>
        <w:rPr>
          <w:b/>
          <w:sz w:val="28"/>
          <w:szCs w:val="28"/>
        </w:rPr>
      </w:pPr>
    </w:p>
    <w:p w:rsidR="00EB1CDA" w:rsidRDefault="00EB1CDA" w:rsidP="00980392">
      <w:pPr>
        <w:spacing w:line="360" w:lineRule="auto"/>
        <w:jc w:val="center"/>
        <w:rPr>
          <w:b/>
          <w:sz w:val="28"/>
          <w:szCs w:val="28"/>
        </w:rPr>
      </w:pPr>
    </w:p>
    <w:p w:rsidR="00EB1CDA" w:rsidRDefault="00EB1CDA" w:rsidP="00980392">
      <w:pPr>
        <w:spacing w:line="360" w:lineRule="auto"/>
        <w:jc w:val="center"/>
        <w:rPr>
          <w:b/>
          <w:sz w:val="28"/>
          <w:szCs w:val="28"/>
        </w:rPr>
      </w:pPr>
    </w:p>
    <w:p w:rsidR="00EB1CDA" w:rsidRDefault="00EB1CDA" w:rsidP="00980392">
      <w:pPr>
        <w:spacing w:line="360" w:lineRule="auto"/>
        <w:jc w:val="center"/>
        <w:rPr>
          <w:b/>
          <w:sz w:val="28"/>
          <w:szCs w:val="28"/>
        </w:rPr>
      </w:pPr>
    </w:p>
    <w:p w:rsidR="00EB1CDA" w:rsidRDefault="00EB1CDA" w:rsidP="00980392">
      <w:pPr>
        <w:spacing w:line="360" w:lineRule="auto"/>
        <w:jc w:val="center"/>
        <w:rPr>
          <w:b/>
          <w:sz w:val="28"/>
          <w:szCs w:val="28"/>
        </w:rPr>
      </w:pPr>
    </w:p>
    <w:p w:rsidR="00EB1CDA" w:rsidRDefault="00EB1CDA" w:rsidP="00980392">
      <w:pPr>
        <w:spacing w:line="360" w:lineRule="auto"/>
        <w:jc w:val="center"/>
        <w:rPr>
          <w:b/>
          <w:sz w:val="28"/>
          <w:szCs w:val="28"/>
        </w:rPr>
      </w:pPr>
    </w:p>
    <w:p w:rsidR="00EB1CDA" w:rsidRDefault="00EB1CDA" w:rsidP="00980392">
      <w:pPr>
        <w:spacing w:line="360" w:lineRule="auto"/>
        <w:jc w:val="center"/>
        <w:rPr>
          <w:b/>
          <w:sz w:val="28"/>
          <w:szCs w:val="28"/>
        </w:rPr>
      </w:pPr>
    </w:p>
    <w:p w:rsidR="00EB1CDA" w:rsidRDefault="00EB1CDA" w:rsidP="00980392">
      <w:pPr>
        <w:spacing w:line="360" w:lineRule="auto"/>
        <w:jc w:val="center"/>
        <w:rPr>
          <w:b/>
          <w:sz w:val="28"/>
          <w:szCs w:val="28"/>
        </w:rPr>
      </w:pPr>
    </w:p>
    <w:p w:rsidR="008553A8" w:rsidRDefault="008553A8" w:rsidP="00980392">
      <w:pPr>
        <w:spacing w:line="360" w:lineRule="auto"/>
        <w:jc w:val="center"/>
        <w:rPr>
          <w:b/>
          <w:sz w:val="28"/>
          <w:szCs w:val="28"/>
        </w:rPr>
      </w:pPr>
    </w:p>
    <w:p w:rsidR="008553A8" w:rsidRDefault="008553A8" w:rsidP="00980392">
      <w:pPr>
        <w:spacing w:line="360" w:lineRule="auto"/>
        <w:jc w:val="center"/>
        <w:rPr>
          <w:b/>
          <w:sz w:val="28"/>
          <w:szCs w:val="28"/>
        </w:rPr>
      </w:pPr>
    </w:p>
    <w:p w:rsidR="008553A8" w:rsidRDefault="008553A8" w:rsidP="00980392">
      <w:pPr>
        <w:spacing w:line="360" w:lineRule="auto"/>
        <w:jc w:val="center"/>
        <w:rPr>
          <w:b/>
          <w:sz w:val="28"/>
          <w:szCs w:val="28"/>
        </w:rPr>
      </w:pPr>
    </w:p>
    <w:p w:rsidR="008553A8" w:rsidRDefault="008553A8" w:rsidP="00980392">
      <w:pPr>
        <w:spacing w:line="360" w:lineRule="auto"/>
        <w:jc w:val="center"/>
        <w:rPr>
          <w:b/>
          <w:sz w:val="28"/>
          <w:szCs w:val="28"/>
        </w:rPr>
      </w:pPr>
    </w:p>
    <w:p w:rsidR="002D35FA" w:rsidRDefault="002D35FA" w:rsidP="00980392">
      <w:pPr>
        <w:spacing w:line="360" w:lineRule="auto"/>
        <w:jc w:val="center"/>
        <w:rPr>
          <w:b/>
          <w:sz w:val="28"/>
          <w:szCs w:val="28"/>
        </w:rPr>
      </w:pPr>
    </w:p>
    <w:p w:rsidR="006A7192" w:rsidRDefault="006A7192" w:rsidP="006A7192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Информационная карточка</w:t>
      </w:r>
    </w:p>
    <w:p w:rsidR="006A7192" w:rsidRDefault="006A7192" w:rsidP="006A7192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перевозок детей специальным транспортным средством</w:t>
      </w:r>
    </w:p>
    <w:p w:rsidR="006A7192" w:rsidRDefault="006A7192" w:rsidP="006A7192">
      <w:pPr>
        <w:jc w:val="center"/>
        <w:rPr>
          <w:b/>
          <w:sz w:val="28"/>
          <w:szCs w:val="28"/>
        </w:rPr>
      </w:pPr>
    </w:p>
    <w:p w:rsidR="006A7192" w:rsidRDefault="006A7192" w:rsidP="006A7192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Общие сведения</w:t>
      </w:r>
    </w:p>
    <w:p w:rsidR="006A7192" w:rsidRDefault="006A7192" w:rsidP="006A7192">
      <w:pPr>
        <w:rPr>
          <w:i/>
          <w:sz w:val="28"/>
          <w:szCs w:val="28"/>
        </w:rPr>
      </w:pPr>
    </w:p>
    <w:p w:rsidR="006A7192" w:rsidRDefault="006A7192" w:rsidP="006A7192">
      <w:pPr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Марка </w:t>
      </w:r>
      <w:r w:rsidRPr="006A7192">
        <w:rPr>
          <w:b/>
        </w:rPr>
        <w:t xml:space="preserve"> </w:t>
      </w:r>
      <w:r w:rsidRPr="004B1A18">
        <w:rPr>
          <w:b/>
        </w:rPr>
        <w:t>ПАЗ-32053-70</w:t>
      </w:r>
      <w:r w:rsidRPr="004B1A18">
        <w:t xml:space="preserve">  </w:t>
      </w:r>
    </w:p>
    <w:p w:rsidR="006A7192" w:rsidRDefault="006A7192" w:rsidP="006A7192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одель </w:t>
      </w:r>
      <w:r w:rsidRPr="004B1A18">
        <w:rPr>
          <w:b/>
        </w:rPr>
        <w:t>ПАЗ-32053-70</w:t>
      </w:r>
      <w:r w:rsidRPr="004B1A18">
        <w:t xml:space="preserve">  </w:t>
      </w:r>
      <w:r>
        <w:rPr>
          <w:sz w:val="28"/>
          <w:szCs w:val="28"/>
        </w:rPr>
        <w:t xml:space="preserve"> </w:t>
      </w:r>
    </w:p>
    <w:p w:rsidR="006A7192" w:rsidRDefault="006A7192" w:rsidP="006A7192">
      <w:pPr>
        <w:jc w:val="both"/>
        <w:rPr>
          <w:sz w:val="28"/>
          <w:szCs w:val="28"/>
        </w:rPr>
      </w:pPr>
      <w:r>
        <w:rPr>
          <w:sz w:val="28"/>
          <w:szCs w:val="28"/>
        </w:rPr>
        <w:t>Государственный регистрационный знак</w:t>
      </w:r>
      <w:r w:rsidRPr="006A7192">
        <w:rPr>
          <w:b/>
          <w:sz w:val="28"/>
          <w:szCs w:val="28"/>
        </w:rPr>
        <w:t xml:space="preserve"> </w:t>
      </w:r>
      <w:r w:rsidR="00BF4DA6" w:rsidRPr="002C4352">
        <w:rPr>
          <w:b/>
          <w:sz w:val="28"/>
          <w:szCs w:val="28"/>
        </w:rPr>
        <w:t xml:space="preserve">М 037 МХ  61 </w:t>
      </w:r>
      <w:r w:rsidR="00BF4DA6" w:rsidRPr="002C4352">
        <w:rPr>
          <w:b/>
          <w:sz w:val="28"/>
          <w:szCs w:val="28"/>
          <w:lang w:val="en-US"/>
        </w:rPr>
        <w:t>rus</w:t>
      </w:r>
    </w:p>
    <w:p w:rsidR="006A7192" w:rsidRDefault="006A7192" w:rsidP="006A7192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од выпуска </w:t>
      </w:r>
      <w:r w:rsidRPr="006A7192">
        <w:rPr>
          <w:b/>
          <w:sz w:val="28"/>
          <w:szCs w:val="28"/>
        </w:rPr>
        <w:t>201</w:t>
      </w:r>
      <w:r w:rsidR="00BF4DA6">
        <w:rPr>
          <w:b/>
          <w:sz w:val="28"/>
          <w:szCs w:val="28"/>
        </w:rPr>
        <w:t>0</w:t>
      </w:r>
      <w:r w:rsidRPr="006A7192">
        <w:rPr>
          <w:b/>
          <w:sz w:val="28"/>
          <w:szCs w:val="28"/>
        </w:rPr>
        <w:t xml:space="preserve"> г.</w:t>
      </w:r>
      <w:r>
        <w:rPr>
          <w:sz w:val="28"/>
          <w:szCs w:val="28"/>
        </w:rPr>
        <w:t xml:space="preserve"> Количество мест в автобусе  - </w:t>
      </w:r>
      <w:r w:rsidRPr="006A7192">
        <w:rPr>
          <w:b/>
          <w:sz w:val="28"/>
          <w:szCs w:val="28"/>
        </w:rPr>
        <w:t>22</w:t>
      </w:r>
    </w:p>
    <w:p w:rsidR="006A7192" w:rsidRDefault="006A7192" w:rsidP="006A7192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оответствие конструкции требованиям, предъявляемым к школьным автобусам :  </w:t>
      </w:r>
      <w:r w:rsidRPr="006A7192">
        <w:rPr>
          <w:b/>
          <w:sz w:val="28"/>
          <w:szCs w:val="28"/>
        </w:rPr>
        <w:t>соответствует</w:t>
      </w:r>
    </w:p>
    <w:p w:rsidR="006A7192" w:rsidRDefault="006A7192" w:rsidP="006A7192">
      <w:pPr>
        <w:jc w:val="both"/>
        <w:rPr>
          <w:sz w:val="28"/>
          <w:szCs w:val="28"/>
        </w:rPr>
      </w:pPr>
    </w:p>
    <w:p w:rsidR="006A7192" w:rsidRDefault="006A7192" w:rsidP="006A7192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>1. Сведения о владельце</w:t>
      </w:r>
    </w:p>
    <w:p w:rsidR="006A7192" w:rsidRDefault="006A7192" w:rsidP="006A7192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ладелец       </w:t>
      </w:r>
      <w:r w:rsidRPr="006A7192">
        <w:rPr>
          <w:b/>
          <w:sz w:val="28"/>
          <w:szCs w:val="28"/>
          <w:u w:val="single"/>
        </w:rPr>
        <w:t>МБОУ Егорлыкская СОШ № 7 им. О. Казанского</w:t>
      </w:r>
    </w:p>
    <w:p w:rsidR="006A7192" w:rsidRDefault="006A7192" w:rsidP="006A7192">
      <w:pPr>
        <w:jc w:val="both"/>
        <w:rPr>
          <w:sz w:val="20"/>
          <w:szCs w:val="20"/>
        </w:rPr>
      </w:pPr>
      <w:r>
        <w:rPr>
          <w:sz w:val="20"/>
          <w:szCs w:val="20"/>
        </w:rPr>
        <w:t xml:space="preserve">                                                                    (наименование организации)</w:t>
      </w:r>
    </w:p>
    <w:p w:rsidR="006A7192" w:rsidRDefault="006A7192" w:rsidP="006A7192">
      <w:pPr>
        <w:spacing w:line="288" w:lineRule="auto"/>
        <w:jc w:val="both"/>
        <w:rPr>
          <w:sz w:val="28"/>
          <w:szCs w:val="28"/>
        </w:rPr>
      </w:pPr>
    </w:p>
    <w:p w:rsidR="006A7192" w:rsidRDefault="006A7192" w:rsidP="006A7192">
      <w:pPr>
        <w:spacing w:line="288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Юридический адрес владельца </w:t>
      </w:r>
    </w:p>
    <w:p w:rsidR="006A7192" w:rsidRPr="00EB1CDA" w:rsidRDefault="006A7192" w:rsidP="006A7192">
      <w:pPr>
        <w:spacing w:line="288" w:lineRule="auto"/>
        <w:jc w:val="both"/>
        <w:rPr>
          <w:b/>
          <w:sz w:val="28"/>
          <w:szCs w:val="28"/>
          <w:u w:val="single"/>
        </w:rPr>
      </w:pPr>
      <w:r w:rsidRPr="00EB1CDA">
        <w:rPr>
          <w:b/>
          <w:sz w:val="28"/>
          <w:szCs w:val="28"/>
          <w:u w:val="single"/>
        </w:rPr>
        <w:t>Ростовская область станица Егорлыкская пер. Тургенева,129</w:t>
      </w:r>
    </w:p>
    <w:p w:rsidR="006A7192" w:rsidRDefault="006A7192" w:rsidP="006A7192">
      <w:pPr>
        <w:spacing w:line="288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Фактический адрес владельца </w:t>
      </w:r>
    </w:p>
    <w:p w:rsidR="006A7192" w:rsidRPr="00EB1CDA" w:rsidRDefault="006A7192" w:rsidP="006A7192">
      <w:pPr>
        <w:spacing w:line="288" w:lineRule="auto"/>
        <w:jc w:val="both"/>
        <w:rPr>
          <w:b/>
          <w:sz w:val="28"/>
          <w:szCs w:val="28"/>
          <w:u w:val="single"/>
        </w:rPr>
      </w:pPr>
      <w:r w:rsidRPr="00EB1CDA">
        <w:rPr>
          <w:b/>
          <w:sz w:val="28"/>
          <w:szCs w:val="28"/>
          <w:u w:val="single"/>
        </w:rPr>
        <w:t>Ростовская область станица Егорлыкская пер. Тургенева,129</w:t>
      </w:r>
    </w:p>
    <w:p w:rsidR="006A7192" w:rsidRDefault="006A7192" w:rsidP="006A7192">
      <w:pPr>
        <w:spacing w:line="288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елефон ответственного лица </w:t>
      </w:r>
      <w:r w:rsidRPr="00EB1CDA">
        <w:rPr>
          <w:b/>
          <w:sz w:val="28"/>
          <w:szCs w:val="28"/>
        </w:rPr>
        <w:t>22-6-67</w:t>
      </w:r>
    </w:p>
    <w:p w:rsidR="006A7192" w:rsidRDefault="006A7192" w:rsidP="006A7192">
      <w:pPr>
        <w:jc w:val="both"/>
        <w:rPr>
          <w:sz w:val="28"/>
          <w:szCs w:val="28"/>
        </w:rPr>
      </w:pPr>
    </w:p>
    <w:p w:rsidR="006A7192" w:rsidRDefault="006A7192" w:rsidP="006A7192">
      <w:pPr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2. Сведения о водителе автобуса</w:t>
      </w:r>
    </w:p>
    <w:p w:rsidR="006A7192" w:rsidRDefault="006A7192" w:rsidP="006A7192">
      <w:pPr>
        <w:jc w:val="both"/>
        <w:rPr>
          <w:b/>
          <w:sz w:val="28"/>
          <w:szCs w:val="28"/>
        </w:rPr>
      </w:pPr>
    </w:p>
    <w:p w:rsidR="006A7192" w:rsidRDefault="006A7192" w:rsidP="006A7192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Фамилия, имя, отчество  </w:t>
      </w:r>
      <w:r w:rsidR="00DF0219">
        <w:rPr>
          <w:b/>
          <w:sz w:val="28"/>
          <w:szCs w:val="28"/>
        </w:rPr>
        <w:t>Китрашов Владимир Николаевич</w:t>
      </w:r>
    </w:p>
    <w:p w:rsidR="006A7192" w:rsidRPr="004C715B" w:rsidRDefault="006A7192" w:rsidP="006A7192">
      <w:pPr>
        <w:spacing w:line="360" w:lineRule="auto"/>
        <w:jc w:val="both"/>
        <w:rPr>
          <w:b/>
          <w:sz w:val="16"/>
          <w:szCs w:val="16"/>
        </w:rPr>
      </w:pPr>
      <w:r>
        <w:rPr>
          <w:sz w:val="28"/>
          <w:szCs w:val="28"/>
        </w:rPr>
        <w:t xml:space="preserve">Принят на работу </w:t>
      </w:r>
      <w:r w:rsidRPr="006A7192">
        <w:rPr>
          <w:b/>
          <w:sz w:val="28"/>
          <w:szCs w:val="28"/>
        </w:rPr>
        <w:t xml:space="preserve">  </w:t>
      </w:r>
      <w:r w:rsidR="00DF0219">
        <w:rPr>
          <w:b/>
          <w:sz w:val="28"/>
          <w:szCs w:val="28"/>
        </w:rPr>
        <w:t>10</w:t>
      </w:r>
      <w:r w:rsidRPr="006A7192">
        <w:rPr>
          <w:b/>
          <w:sz w:val="28"/>
          <w:szCs w:val="28"/>
        </w:rPr>
        <w:t>.</w:t>
      </w:r>
      <w:r w:rsidR="00DF0219">
        <w:rPr>
          <w:b/>
          <w:sz w:val="28"/>
          <w:szCs w:val="28"/>
        </w:rPr>
        <w:t>10</w:t>
      </w:r>
      <w:r w:rsidRPr="006A7192">
        <w:rPr>
          <w:b/>
          <w:sz w:val="28"/>
          <w:szCs w:val="28"/>
        </w:rPr>
        <w:t>.20</w:t>
      </w:r>
      <w:r w:rsidR="00DF0219">
        <w:rPr>
          <w:b/>
          <w:sz w:val="28"/>
          <w:szCs w:val="28"/>
        </w:rPr>
        <w:t>07</w:t>
      </w:r>
      <w:r w:rsidRPr="006A7192">
        <w:rPr>
          <w:b/>
          <w:sz w:val="28"/>
          <w:szCs w:val="28"/>
        </w:rPr>
        <w:t xml:space="preserve"> г.</w:t>
      </w:r>
    </w:p>
    <w:p w:rsidR="006A7192" w:rsidRDefault="006A7192" w:rsidP="006A7192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таж вождения категории </w:t>
      </w:r>
      <w:r>
        <w:rPr>
          <w:sz w:val="28"/>
          <w:szCs w:val="28"/>
          <w:lang w:val="en-US"/>
        </w:rPr>
        <w:t>D</w:t>
      </w:r>
      <w:r>
        <w:rPr>
          <w:sz w:val="28"/>
          <w:szCs w:val="28"/>
        </w:rPr>
        <w:t xml:space="preserve">  </w:t>
      </w:r>
      <w:r w:rsidRPr="006A7192">
        <w:rPr>
          <w:b/>
          <w:sz w:val="28"/>
          <w:szCs w:val="28"/>
        </w:rPr>
        <w:t>1</w:t>
      </w:r>
      <w:r w:rsidR="00B85337">
        <w:rPr>
          <w:b/>
          <w:sz w:val="28"/>
          <w:szCs w:val="28"/>
        </w:rPr>
        <w:t>7</w:t>
      </w:r>
      <w:r w:rsidRPr="006A7192">
        <w:rPr>
          <w:b/>
          <w:sz w:val="28"/>
          <w:szCs w:val="28"/>
        </w:rPr>
        <w:t xml:space="preserve"> лет</w:t>
      </w:r>
    </w:p>
    <w:p w:rsidR="006A7192" w:rsidRDefault="006A7192" w:rsidP="006A7192">
      <w:pPr>
        <w:jc w:val="both"/>
        <w:rPr>
          <w:b/>
          <w:sz w:val="28"/>
          <w:szCs w:val="28"/>
        </w:rPr>
      </w:pPr>
    </w:p>
    <w:p w:rsidR="006A7192" w:rsidRDefault="006A7192" w:rsidP="006A7192">
      <w:pPr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3. Организационно-техническое обеспечение</w:t>
      </w:r>
    </w:p>
    <w:p w:rsidR="006A7192" w:rsidRDefault="006A7192" w:rsidP="006A7192">
      <w:pPr>
        <w:jc w:val="both"/>
        <w:rPr>
          <w:sz w:val="28"/>
          <w:szCs w:val="28"/>
        </w:rPr>
      </w:pPr>
    </w:p>
    <w:p w:rsidR="006A7192" w:rsidRDefault="006A7192" w:rsidP="006A7192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Лицо, ответственное, за обеспечение безопасности дорожного движения: </w:t>
      </w:r>
      <w:r w:rsidRPr="006A7192">
        <w:rPr>
          <w:b/>
          <w:sz w:val="28"/>
          <w:szCs w:val="28"/>
        </w:rPr>
        <w:t>Господинкина Г.Ю.</w:t>
      </w:r>
    </w:p>
    <w:p w:rsidR="006A7192" w:rsidRDefault="006A7192" w:rsidP="006A7192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назначено  </w:t>
      </w:r>
      <w:r w:rsidRPr="006A7192">
        <w:rPr>
          <w:b/>
          <w:sz w:val="28"/>
          <w:szCs w:val="28"/>
        </w:rPr>
        <w:t>2012 год,</w:t>
      </w:r>
      <w:r>
        <w:rPr>
          <w:sz w:val="28"/>
          <w:szCs w:val="28"/>
        </w:rPr>
        <w:t xml:space="preserve"> прошло аттестацию </w:t>
      </w:r>
      <w:r w:rsidRPr="006A7192">
        <w:rPr>
          <w:b/>
          <w:sz w:val="28"/>
          <w:szCs w:val="28"/>
        </w:rPr>
        <w:t>13.03.2013 г..</w:t>
      </w:r>
    </w:p>
    <w:p w:rsidR="006A7192" w:rsidRDefault="006A7192" w:rsidP="006A7192">
      <w:pPr>
        <w:jc w:val="both"/>
        <w:rPr>
          <w:sz w:val="28"/>
          <w:szCs w:val="28"/>
        </w:rPr>
      </w:pPr>
    </w:p>
    <w:p w:rsidR="006A7192" w:rsidRDefault="006A7192" w:rsidP="006A7192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ата последнего технического осмотра  </w:t>
      </w:r>
      <w:r w:rsidR="00B85337">
        <w:rPr>
          <w:b/>
          <w:sz w:val="28"/>
          <w:szCs w:val="28"/>
        </w:rPr>
        <w:t>апрель 2016</w:t>
      </w:r>
      <w:r w:rsidRPr="006A7192">
        <w:rPr>
          <w:b/>
          <w:sz w:val="28"/>
          <w:szCs w:val="28"/>
        </w:rPr>
        <w:t xml:space="preserve"> г.</w:t>
      </w:r>
    </w:p>
    <w:p w:rsidR="006A7192" w:rsidRDefault="006A7192" w:rsidP="006A7192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              </w:t>
      </w:r>
    </w:p>
    <w:p w:rsidR="006A7192" w:rsidRDefault="006A7192" w:rsidP="006A7192">
      <w:pPr>
        <w:jc w:val="both"/>
        <w:rPr>
          <w:sz w:val="28"/>
          <w:szCs w:val="28"/>
        </w:rPr>
      </w:pPr>
      <w:r>
        <w:rPr>
          <w:sz w:val="28"/>
          <w:szCs w:val="28"/>
        </w:rPr>
        <w:t>Директор образовательного учреждения</w:t>
      </w:r>
    </w:p>
    <w:p w:rsidR="006A7192" w:rsidRDefault="006A7192" w:rsidP="006A7192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(заведующий ОУ)                                 __________________   </w:t>
      </w:r>
      <w:r w:rsidRPr="006A7192">
        <w:rPr>
          <w:b/>
          <w:sz w:val="28"/>
          <w:szCs w:val="28"/>
          <w:u w:val="single"/>
        </w:rPr>
        <w:t>Авилова О.В.</w:t>
      </w:r>
    </w:p>
    <w:p w:rsidR="006A7192" w:rsidRDefault="006A7192" w:rsidP="006A7192">
      <w:pPr>
        <w:tabs>
          <w:tab w:val="left" w:pos="3969"/>
          <w:tab w:val="left" w:pos="7938"/>
          <w:tab w:val="left" w:pos="9639"/>
        </w:tabs>
        <w:rPr>
          <w:sz w:val="14"/>
          <w:szCs w:val="14"/>
        </w:rPr>
      </w:pPr>
      <w:r>
        <w:rPr>
          <w:sz w:val="14"/>
          <w:szCs w:val="14"/>
        </w:rPr>
        <w:tab/>
        <w:t xml:space="preserve">                                            (подпись) </w:t>
      </w:r>
      <w:r>
        <w:rPr>
          <w:sz w:val="14"/>
          <w:szCs w:val="14"/>
        </w:rPr>
        <w:tab/>
        <w:t xml:space="preserve"> (Ф.И.О.)</w:t>
      </w:r>
    </w:p>
    <w:p w:rsidR="006A7192" w:rsidRDefault="006A7192" w:rsidP="006A7192">
      <w:pPr>
        <w:jc w:val="both"/>
        <w:rPr>
          <w:sz w:val="28"/>
          <w:szCs w:val="28"/>
        </w:rPr>
      </w:pPr>
      <w:r>
        <w:rPr>
          <w:sz w:val="28"/>
          <w:szCs w:val="28"/>
        </w:rPr>
        <w:t>Руководитель организации,</w:t>
      </w:r>
    </w:p>
    <w:p w:rsidR="006A7192" w:rsidRDefault="006A7192" w:rsidP="006A7192">
      <w:pPr>
        <w:jc w:val="both"/>
        <w:rPr>
          <w:sz w:val="28"/>
          <w:szCs w:val="28"/>
        </w:rPr>
      </w:pPr>
      <w:r>
        <w:rPr>
          <w:sz w:val="28"/>
          <w:szCs w:val="28"/>
        </w:rPr>
        <w:t>осуществляющей перевозку детей</w:t>
      </w:r>
    </w:p>
    <w:p w:rsidR="006A7192" w:rsidRDefault="006A7192" w:rsidP="006A7192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пециальным транспортом </w:t>
      </w:r>
    </w:p>
    <w:p w:rsidR="006A7192" w:rsidRDefault="006A7192" w:rsidP="006A7192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(автобусом)                                           __________________   </w:t>
      </w:r>
      <w:r w:rsidRPr="006A7192">
        <w:rPr>
          <w:b/>
          <w:sz w:val="28"/>
          <w:szCs w:val="28"/>
          <w:u w:val="single"/>
        </w:rPr>
        <w:t>Авилова О.В.</w:t>
      </w:r>
    </w:p>
    <w:p w:rsidR="006A7192" w:rsidRDefault="006A7192" w:rsidP="006A7192">
      <w:pPr>
        <w:tabs>
          <w:tab w:val="left" w:pos="3969"/>
          <w:tab w:val="left" w:pos="7938"/>
          <w:tab w:val="left" w:pos="9639"/>
        </w:tabs>
        <w:rPr>
          <w:sz w:val="14"/>
          <w:szCs w:val="14"/>
        </w:rPr>
      </w:pPr>
      <w:r>
        <w:rPr>
          <w:sz w:val="14"/>
          <w:szCs w:val="14"/>
        </w:rPr>
        <w:tab/>
        <w:t xml:space="preserve">                                            (подпись) </w:t>
      </w:r>
      <w:r>
        <w:rPr>
          <w:sz w:val="14"/>
          <w:szCs w:val="14"/>
        </w:rPr>
        <w:tab/>
        <w:t xml:space="preserve"> (Ф.И.О.)</w:t>
      </w:r>
    </w:p>
    <w:p w:rsidR="000318A4" w:rsidRPr="00C92201" w:rsidRDefault="000318A4" w:rsidP="000318A4">
      <w:pPr>
        <w:tabs>
          <w:tab w:val="left" w:pos="3969"/>
          <w:tab w:val="left" w:pos="7938"/>
          <w:tab w:val="left" w:pos="9639"/>
        </w:tabs>
        <w:rPr>
          <w:sz w:val="14"/>
          <w:szCs w:val="14"/>
        </w:rPr>
      </w:pPr>
      <w:r w:rsidRPr="00C92201">
        <w:rPr>
          <w:sz w:val="14"/>
          <w:szCs w:val="14"/>
        </w:rPr>
        <w:tab/>
      </w:r>
    </w:p>
    <w:p w:rsidR="00B6740C" w:rsidRDefault="00B6740C" w:rsidP="003A27BB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Маршрут движения автобуса</w:t>
      </w:r>
      <w:r w:rsidR="006516DF">
        <w:rPr>
          <w:b/>
          <w:sz w:val="28"/>
          <w:szCs w:val="28"/>
        </w:rPr>
        <w:t xml:space="preserve"> ОУ</w:t>
      </w:r>
    </w:p>
    <w:bookmarkStart w:id="0" w:name="_GoBack"/>
    <w:p w:rsidR="00B6740C" w:rsidRDefault="003A27BB" w:rsidP="002E14E0">
      <w:pPr>
        <w:spacing w:line="360" w:lineRule="auto"/>
        <w:jc w:val="center"/>
      </w:pPr>
      <w:r>
        <w:object w:dxaOrig="10885" w:dyaOrig="15041">
          <v:shape id="_x0000_i1029" type="#_x0000_t75" style="width:440.25pt;height:608.25pt" o:ole="">
            <v:imagedata r:id="rId20" o:title=""/>
          </v:shape>
          <o:OLEObject Type="Embed" ProgID="Visio.Drawing.11" ShapeID="_x0000_i1029" DrawAspect="Content" ObjectID="_1535393971" r:id="rId21"/>
        </w:object>
      </w:r>
      <w:bookmarkEnd w:id="0"/>
    </w:p>
    <w:p w:rsidR="00C96DFE" w:rsidRPr="00C92201" w:rsidRDefault="002D35FA" w:rsidP="00C54B53">
      <w:pPr>
        <w:jc w:val="center"/>
        <w:rPr>
          <w:i/>
          <w:sz w:val="28"/>
          <w:szCs w:val="28"/>
        </w:rPr>
      </w:pPr>
      <w:r w:rsidRPr="00C92201">
        <w:rPr>
          <w:i/>
          <w:sz w:val="28"/>
          <w:szCs w:val="28"/>
        </w:rPr>
        <w:t>(В случаях, когда осуществляется перевозка детей специальным транспортным сре</w:t>
      </w:r>
      <w:r w:rsidR="003A27BB" w:rsidRPr="00C92201">
        <w:rPr>
          <w:i/>
          <w:sz w:val="28"/>
          <w:szCs w:val="28"/>
        </w:rPr>
        <w:t>дством на экскурсии</w:t>
      </w:r>
      <w:r w:rsidR="00A236A2" w:rsidRPr="00C92201">
        <w:rPr>
          <w:i/>
          <w:sz w:val="28"/>
          <w:szCs w:val="28"/>
        </w:rPr>
        <w:t>, спортивные соревнования</w:t>
      </w:r>
      <w:r w:rsidR="003A27BB" w:rsidRPr="00C92201">
        <w:rPr>
          <w:i/>
          <w:sz w:val="28"/>
          <w:szCs w:val="28"/>
        </w:rPr>
        <w:t>,</w:t>
      </w:r>
      <w:r w:rsidR="00A236A2" w:rsidRPr="00C92201">
        <w:rPr>
          <w:i/>
          <w:sz w:val="28"/>
          <w:szCs w:val="28"/>
        </w:rPr>
        <w:t xml:space="preserve"> в лагеря,</w:t>
      </w:r>
      <w:r w:rsidR="003A27BB" w:rsidRPr="00C92201">
        <w:rPr>
          <w:i/>
          <w:sz w:val="28"/>
          <w:szCs w:val="28"/>
        </w:rPr>
        <w:t xml:space="preserve"> к месту сдачи государственной аттестации и единого государственного экзамена, Паспорт безопасности ОУ дополняется схемами маршрута движения специального транспортного средства)</w:t>
      </w:r>
    </w:p>
    <w:p w:rsidR="00DD6FBA" w:rsidRDefault="00DD6FBA" w:rsidP="003B187A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DD6FBA" w:rsidRDefault="00DD6FBA" w:rsidP="003B187A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3B187A" w:rsidRDefault="003B187A" w:rsidP="003B187A">
      <w:pPr>
        <w:tabs>
          <w:tab w:val="left" w:pos="9639"/>
        </w:tabs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Рекомендации к составлению схемы маршрута движения автобуса ОУ</w:t>
      </w:r>
    </w:p>
    <w:p w:rsidR="003B187A" w:rsidRDefault="003B187A" w:rsidP="003B187A">
      <w:pPr>
        <w:jc w:val="center"/>
        <w:rPr>
          <w:b/>
          <w:sz w:val="28"/>
          <w:szCs w:val="28"/>
        </w:rPr>
      </w:pPr>
    </w:p>
    <w:p w:rsidR="003B187A" w:rsidRDefault="00752FF6" w:rsidP="003B187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схеме указываются</w:t>
      </w:r>
      <w:r w:rsidR="003B187A">
        <w:rPr>
          <w:sz w:val="28"/>
          <w:szCs w:val="28"/>
        </w:rPr>
        <w:t xml:space="preserve"> населенные пункты</w:t>
      </w:r>
      <w:r>
        <w:rPr>
          <w:sz w:val="28"/>
          <w:szCs w:val="28"/>
        </w:rPr>
        <w:t>, через которые происходит следование</w:t>
      </w:r>
      <w:r w:rsidR="003B187A">
        <w:rPr>
          <w:sz w:val="28"/>
          <w:szCs w:val="28"/>
        </w:rPr>
        <w:t xml:space="preserve"> автобуса ОУ, оборудованные </w:t>
      </w:r>
      <w:r>
        <w:rPr>
          <w:sz w:val="28"/>
          <w:szCs w:val="28"/>
        </w:rPr>
        <w:t xml:space="preserve">места </w:t>
      </w:r>
      <w:r w:rsidR="003B187A">
        <w:rPr>
          <w:sz w:val="28"/>
          <w:szCs w:val="28"/>
        </w:rPr>
        <w:t>останов</w:t>
      </w:r>
      <w:r>
        <w:rPr>
          <w:sz w:val="28"/>
          <w:szCs w:val="28"/>
        </w:rPr>
        <w:t>ок</w:t>
      </w:r>
      <w:r w:rsidR="003B187A">
        <w:rPr>
          <w:sz w:val="28"/>
          <w:szCs w:val="28"/>
        </w:rPr>
        <w:t xml:space="preserve"> для посадки и высадки детей в каждом населенном пункте; </w:t>
      </w:r>
      <w:r>
        <w:rPr>
          <w:sz w:val="28"/>
          <w:szCs w:val="28"/>
        </w:rPr>
        <w:t xml:space="preserve">непосредственно </w:t>
      </w:r>
      <w:r w:rsidR="003B187A">
        <w:rPr>
          <w:sz w:val="28"/>
          <w:szCs w:val="28"/>
        </w:rPr>
        <w:t>населенный пункт, где расположено ОУ.</w:t>
      </w:r>
    </w:p>
    <w:p w:rsidR="000274AA" w:rsidRDefault="00B97F14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схеме указан безопасный маршрут следования автобуса ОУ из пункта А в пункт В</w:t>
      </w:r>
      <w:r w:rsidR="00A41030">
        <w:rPr>
          <w:sz w:val="28"/>
          <w:szCs w:val="28"/>
        </w:rPr>
        <w:t xml:space="preserve">, а также </w:t>
      </w:r>
      <w:r w:rsidR="000274AA">
        <w:rPr>
          <w:sz w:val="28"/>
          <w:szCs w:val="28"/>
        </w:rPr>
        <w:t>обозначен</w:t>
      </w:r>
      <w:r w:rsidR="00A41030">
        <w:rPr>
          <w:sz w:val="28"/>
          <w:szCs w:val="28"/>
        </w:rPr>
        <w:t>ы</w:t>
      </w:r>
      <w:r w:rsidR="000274AA">
        <w:rPr>
          <w:sz w:val="28"/>
          <w:szCs w:val="28"/>
        </w:rPr>
        <w:t>:</w:t>
      </w:r>
    </w:p>
    <w:p w:rsidR="000274AA" w:rsidRDefault="000274AA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 жилые дома населенных пунктов;</w:t>
      </w:r>
    </w:p>
    <w:p w:rsidR="00EA578D" w:rsidRDefault="00EA578D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 здание ОУ;</w:t>
      </w:r>
    </w:p>
    <w:p w:rsidR="000274AA" w:rsidRDefault="000274AA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 автомобильные дороги;</w:t>
      </w:r>
    </w:p>
    <w:p w:rsidR="000274AA" w:rsidRDefault="000274AA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 дислокация существующих дорожных знаков на пути следования автобуса ОУ;</w:t>
      </w:r>
    </w:p>
    <w:p w:rsidR="000274AA" w:rsidRDefault="000274AA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 пешеходные переходы, пересекающи</w:t>
      </w:r>
      <w:r w:rsidR="00752FF6">
        <w:rPr>
          <w:sz w:val="28"/>
          <w:szCs w:val="28"/>
        </w:rPr>
        <w:t>е</w:t>
      </w:r>
      <w:r>
        <w:rPr>
          <w:sz w:val="28"/>
          <w:szCs w:val="28"/>
        </w:rPr>
        <w:t xml:space="preserve"> проезжую часть маршрута движения автобуса ОУ;</w:t>
      </w:r>
    </w:p>
    <w:p w:rsidR="000274AA" w:rsidRDefault="000274AA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752FF6">
        <w:rPr>
          <w:sz w:val="28"/>
          <w:szCs w:val="28"/>
        </w:rPr>
        <w:t xml:space="preserve">другие </w:t>
      </w:r>
      <w:r>
        <w:rPr>
          <w:sz w:val="28"/>
          <w:szCs w:val="28"/>
        </w:rPr>
        <w:t>технические средства организации дорожного движения.</w:t>
      </w:r>
    </w:p>
    <w:p w:rsidR="00A41030" w:rsidRDefault="00A41030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ополнительно, при наличии трудных (опасных) участков дорог по пути следования автобуса, представляется целесообразным давать их подробное описание с рекомендациями по безопасному преодолению. </w:t>
      </w:r>
    </w:p>
    <w:p w:rsidR="003B187A" w:rsidRDefault="00A41030" w:rsidP="003B187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роме того, рекомендуется дополнять паспорт соответственно фотоматериалами с изображением таких участков, а также с изображением остановочных пунктов и мест ожидания.</w:t>
      </w:r>
    </w:p>
    <w:p w:rsidR="003A27BB" w:rsidRPr="00C92201" w:rsidRDefault="003A27BB" w:rsidP="003A27BB">
      <w:pPr>
        <w:ind w:firstLine="720"/>
        <w:jc w:val="both"/>
        <w:rPr>
          <w:sz w:val="28"/>
          <w:szCs w:val="28"/>
        </w:rPr>
      </w:pPr>
      <w:r w:rsidRPr="00C92201">
        <w:rPr>
          <w:sz w:val="28"/>
          <w:szCs w:val="28"/>
        </w:rPr>
        <w:t xml:space="preserve">В случаях, когда осуществляется перевозка детей специальным транспортным средством на экскурсии, </w:t>
      </w:r>
      <w:r w:rsidR="00A236A2" w:rsidRPr="00C92201">
        <w:rPr>
          <w:sz w:val="28"/>
          <w:szCs w:val="28"/>
        </w:rPr>
        <w:t xml:space="preserve">спортивные соревнования, в лагеря, </w:t>
      </w:r>
      <w:r w:rsidRPr="00C92201">
        <w:rPr>
          <w:sz w:val="28"/>
          <w:szCs w:val="28"/>
        </w:rPr>
        <w:t>к месту сдачи государственной аттестации и единого государственного экзамена, Паспорт безопасности ОУ дополняется схемами маршрута движения специального транспортного средства.</w:t>
      </w:r>
    </w:p>
    <w:p w:rsidR="003B187A" w:rsidRDefault="003B187A" w:rsidP="003B187A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3B187A" w:rsidRDefault="003B187A" w:rsidP="003B187A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3B187A" w:rsidRDefault="003B187A" w:rsidP="003B187A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0274AA" w:rsidRDefault="000274AA" w:rsidP="00C54B53">
      <w:pPr>
        <w:jc w:val="center"/>
        <w:rPr>
          <w:b/>
          <w:sz w:val="28"/>
          <w:szCs w:val="28"/>
        </w:rPr>
      </w:pPr>
    </w:p>
    <w:p w:rsidR="000274AA" w:rsidRDefault="000274AA" w:rsidP="00C54B53">
      <w:pPr>
        <w:jc w:val="center"/>
        <w:rPr>
          <w:b/>
          <w:sz w:val="28"/>
          <w:szCs w:val="28"/>
        </w:rPr>
      </w:pPr>
    </w:p>
    <w:p w:rsidR="000274AA" w:rsidRDefault="000274AA" w:rsidP="00C54B53">
      <w:pPr>
        <w:jc w:val="center"/>
        <w:rPr>
          <w:b/>
          <w:sz w:val="28"/>
          <w:szCs w:val="28"/>
        </w:rPr>
      </w:pPr>
    </w:p>
    <w:p w:rsidR="000274AA" w:rsidRDefault="000274AA" w:rsidP="00C54B53">
      <w:pPr>
        <w:jc w:val="center"/>
        <w:rPr>
          <w:b/>
          <w:sz w:val="28"/>
          <w:szCs w:val="28"/>
        </w:rPr>
      </w:pPr>
    </w:p>
    <w:p w:rsidR="000274AA" w:rsidRDefault="000274AA" w:rsidP="00C54B53">
      <w:pPr>
        <w:jc w:val="center"/>
        <w:rPr>
          <w:b/>
          <w:sz w:val="28"/>
          <w:szCs w:val="28"/>
        </w:rPr>
      </w:pPr>
    </w:p>
    <w:p w:rsidR="000274AA" w:rsidRDefault="000274AA" w:rsidP="00C54B53">
      <w:pPr>
        <w:jc w:val="center"/>
        <w:rPr>
          <w:b/>
          <w:sz w:val="28"/>
          <w:szCs w:val="28"/>
        </w:rPr>
      </w:pPr>
    </w:p>
    <w:p w:rsidR="000274AA" w:rsidRDefault="000274AA" w:rsidP="00C54B53">
      <w:pPr>
        <w:jc w:val="center"/>
        <w:rPr>
          <w:b/>
          <w:sz w:val="28"/>
          <w:szCs w:val="28"/>
        </w:rPr>
      </w:pPr>
    </w:p>
    <w:p w:rsidR="000274AA" w:rsidRDefault="000274AA" w:rsidP="00C54B53">
      <w:pPr>
        <w:jc w:val="center"/>
        <w:rPr>
          <w:b/>
          <w:sz w:val="28"/>
          <w:szCs w:val="28"/>
        </w:rPr>
      </w:pPr>
    </w:p>
    <w:p w:rsidR="000274AA" w:rsidRDefault="000274AA" w:rsidP="00C54B53">
      <w:pPr>
        <w:jc w:val="center"/>
        <w:rPr>
          <w:b/>
          <w:sz w:val="28"/>
          <w:szCs w:val="28"/>
        </w:rPr>
      </w:pPr>
    </w:p>
    <w:p w:rsidR="00DD6FBA" w:rsidRDefault="00DD6FBA" w:rsidP="00C54B53">
      <w:pPr>
        <w:jc w:val="center"/>
        <w:rPr>
          <w:b/>
          <w:sz w:val="28"/>
          <w:szCs w:val="28"/>
        </w:rPr>
      </w:pPr>
    </w:p>
    <w:p w:rsidR="00DD6FBA" w:rsidRDefault="00DD6FBA" w:rsidP="00C54B53">
      <w:pPr>
        <w:jc w:val="center"/>
        <w:rPr>
          <w:b/>
          <w:sz w:val="28"/>
          <w:szCs w:val="28"/>
        </w:rPr>
      </w:pPr>
    </w:p>
    <w:p w:rsidR="00DD6FBA" w:rsidRDefault="00DD6FBA" w:rsidP="00C54B53">
      <w:pPr>
        <w:jc w:val="center"/>
        <w:rPr>
          <w:b/>
          <w:sz w:val="28"/>
          <w:szCs w:val="28"/>
        </w:rPr>
      </w:pPr>
    </w:p>
    <w:p w:rsidR="00DD6FBA" w:rsidRDefault="00DD6FBA" w:rsidP="00C54B53">
      <w:pPr>
        <w:jc w:val="center"/>
        <w:rPr>
          <w:b/>
          <w:sz w:val="28"/>
          <w:szCs w:val="28"/>
        </w:rPr>
      </w:pPr>
    </w:p>
    <w:p w:rsidR="00DD6FBA" w:rsidRDefault="00DD6FBA" w:rsidP="00C54B53">
      <w:pPr>
        <w:jc w:val="center"/>
        <w:rPr>
          <w:b/>
          <w:sz w:val="28"/>
          <w:szCs w:val="28"/>
        </w:rPr>
      </w:pPr>
    </w:p>
    <w:p w:rsidR="000274AA" w:rsidRDefault="000274AA" w:rsidP="00C54B53">
      <w:pPr>
        <w:jc w:val="center"/>
        <w:rPr>
          <w:b/>
          <w:sz w:val="28"/>
          <w:szCs w:val="28"/>
        </w:rPr>
      </w:pPr>
    </w:p>
    <w:p w:rsidR="00C54B53" w:rsidRDefault="00C54B53" w:rsidP="00C54B53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 xml:space="preserve">Безопасное расположение остановки автобуса </w:t>
      </w:r>
      <w:r w:rsidR="00E2213D">
        <w:rPr>
          <w:b/>
          <w:sz w:val="28"/>
          <w:szCs w:val="28"/>
        </w:rPr>
        <w:t xml:space="preserve">у </w:t>
      </w:r>
      <w:r>
        <w:rPr>
          <w:b/>
          <w:sz w:val="28"/>
          <w:szCs w:val="28"/>
        </w:rPr>
        <w:t xml:space="preserve">ОУ </w:t>
      </w:r>
    </w:p>
    <w:p w:rsidR="00C54B53" w:rsidRDefault="00C54B53" w:rsidP="00C54B53">
      <w:pPr>
        <w:jc w:val="center"/>
        <w:rPr>
          <w:b/>
          <w:sz w:val="28"/>
          <w:szCs w:val="28"/>
        </w:rPr>
      </w:pPr>
    </w:p>
    <w:p w:rsidR="00C54B53" w:rsidRDefault="00C54B53" w:rsidP="00C54B53">
      <w:pPr>
        <w:spacing w:line="360" w:lineRule="auto"/>
        <w:jc w:val="center"/>
        <w:rPr>
          <w:b/>
          <w:sz w:val="28"/>
          <w:szCs w:val="28"/>
        </w:rPr>
      </w:pPr>
    </w:p>
    <w:p w:rsidR="00222BE3" w:rsidRPr="00222BE3" w:rsidRDefault="00222BE3" w:rsidP="00222BE3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Образец схемы.</w:t>
      </w:r>
    </w:p>
    <w:p w:rsidR="00980392" w:rsidRDefault="00222BE3" w:rsidP="00980392">
      <w:pPr>
        <w:spacing w:line="360" w:lineRule="auto"/>
        <w:jc w:val="center"/>
      </w:pPr>
      <w:r>
        <w:object w:dxaOrig="9994" w:dyaOrig="13881">
          <v:shape id="_x0000_i1030" type="#_x0000_t75" style="width:453pt;height:629.25pt" o:ole="">
            <v:imagedata r:id="rId22" o:title=""/>
          </v:shape>
          <o:OLEObject Type="Embed" ProgID="Visio.Drawing.11" ShapeID="_x0000_i1030" DrawAspect="Content" ObjectID="_1535393972" r:id="rId23"/>
        </w:object>
      </w:r>
    </w:p>
    <w:p w:rsidR="00EB1CDA" w:rsidRDefault="00EB1CDA" w:rsidP="000274AA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0274AA" w:rsidRDefault="000274AA" w:rsidP="000274AA">
      <w:pPr>
        <w:tabs>
          <w:tab w:val="left" w:pos="9639"/>
        </w:tabs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Рекомендации к составлению схемы расположения остановки автобуса ОУ</w:t>
      </w:r>
    </w:p>
    <w:p w:rsidR="000274AA" w:rsidRDefault="000274AA" w:rsidP="000274AA">
      <w:pPr>
        <w:jc w:val="center"/>
        <w:rPr>
          <w:b/>
          <w:sz w:val="28"/>
          <w:szCs w:val="28"/>
        </w:rPr>
      </w:pPr>
    </w:p>
    <w:p w:rsidR="000274AA" w:rsidRDefault="000274AA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схеме указ</w:t>
      </w:r>
      <w:r w:rsidR="007F36C2">
        <w:rPr>
          <w:sz w:val="28"/>
          <w:szCs w:val="28"/>
        </w:rPr>
        <w:t>ывается</w:t>
      </w:r>
      <w:r>
        <w:rPr>
          <w:sz w:val="28"/>
          <w:szCs w:val="28"/>
        </w:rPr>
        <w:t xml:space="preserve"> подъезд в оборудованный «карман» </w:t>
      </w:r>
      <w:r w:rsidR="00E27C15">
        <w:rPr>
          <w:sz w:val="28"/>
          <w:szCs w:val="28"/>
        </w:rPr>
        <w:t xml:space="preserve">или </w:t>
      </w:r>
      <w:r w:rsidR="007F36C2">
        <w:rPr>
          <w:sz w:val="28"/>
          <w:szCs w:val="28"/>
        </w:rPr>
        <w:t xml:space="preserve">другое </w:t>
      </w:r>
      <w:r w:rsidR="00E27C15">
        <w:rPr>
          <w:sz w:val="28"/>
          <w:szCs w:val="28"/>
        </w:rPr>
        <w:t xml:space="preserve">оборудованное место </w:t>
      </w:r>
      <w:r>
        <w:rPr>
          <w:sz w:val="28"/>
          <w:szCs w:val="28"/>
        </w:rPr>
        <w:t>для посадки и высадки детей из автобуса ОУ</w:t>
      </w:r>
      <w:r w:rsidR="00EA578D">
        <w:rPr>
          <w:sz w:val="28"/>
          <w:szCs w:val="28"/>
        </w:rPr>
        <w:t>, и дальнейш</w:t>
      </w:r>
      <w:r w:rsidR="007F36C2">
        <w:rPr>
          <w:sz w:val="28"/>
          <w:szCs w:val="28"/>
        </w:rPr>
        <w:t>и</w:t>
      </w:r>
      <w:r w:rsidR="00EA578D">
        <w:rPr>
          <w:sz w:val="28"/>
          <w:szCs w:val="28"/>
        </w:rPr>
        <w:t>й путь движения автобуса</w:t>
      </w:r>
      <w:r w:rsidR="00E27C15">
        <w:rPr>
          <w:sz w:val="28"/>
          <w:szCs w:val="28"/>
        </w:rPr>
        <w:t xml:space="preserve"> по проезжей части</w:t>
      </w:r>
      <w:r w:rsidR="00EA578D">
        <w:rPr>
          <w:sz w:val="28"/>
          <w:szCs w:val="28"/>
        </w:rPr>
        <w:t>, а также безопасный маршрут движения детей (учеников) от остановки автобуса ОУ.</w:t>
      </w:r>
    </w:p>
    <w:p w:rsidR="000274AA" w:rsidRDefault="000274AA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схеме обозначено:</w:t>
      </w:r>
    </w:p>
    <w:p w:rsidR="000274AA" w:rsidRDefault="000274AA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жилые дома </w:t>
      </w:r>
      <w:r w:rsidR="00EA578D">
        <w:rPr>
          <w:sz w:val="28"/>
          <w:szCs w:val="28"/>
        </w:rPr>
        <w:t>района расположения ОУ</w:t>
      </w:r>
      <w:r>
        <w:rPr>
          <w:sz w:val="28"/>
          <w:szCs w:val="28"/>
        </w:rPr>
        <w:t>;</w:t>
      </w:r>
    </w:p>
    <w:p w:rsidR="00EA578D" w:rsidRDefault="00EA578D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 здание ОУ;</w:t>
      </w:r>
    </w:p>
    <w:p w:rsidR="00EA578D" w:rsidRDefault="00EA578D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ограждение территории ОУ </w:t>
      </w:r>
      <w:r w:rsidRPr="00EA578D">
        <w:rPr>
          <w:i/>
          <w:sz w:val="28"/>
          <w:szCs w:val="28"/>
        </w:rPr>
        <w:t>(при наличии)</w:t>
      </w:r>
      <w:r>
        <w:rPr>
          <w:sz w:val="28"/>
          <w:szCs w:val="28"/>
        </w:rPr>
        <w:t>;</w:t>
      </w:r>
    </w:p>
    <w:p w:rsidR="000274AA" w:rsidRDefault="00EA578D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 автомобильные дороги.</w:t>
      </w:r>
    </w:p>
    <w:p w:rsidR="000274AA" w:rsidRDefault="000274AA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0274AA" w:rsidRDefault="000274AA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Pr="00C92201" w:rsidRDefault="003A27BB" w:rsidP="00980392">
      <w:pPr>
        <w:spacing w:line="360" w:lineRule="auto"/>
        <w:jc w:val="center"/>
        <w:rPr>
          <w:b/>
          <w:sz w:val="28"/>
          <w:szCs w:val="28"/>
        </w:rPr>
      </w:pPr>
      <w:r w:rsidRPr="00C92201">
        <w:rPr>
          <w:b/>
          <w:sz w:val="28"/>
          <w:szCs w:val="28"/>
        </w:rPr>
        <w:t>Приложение</w:t>
      </w:r>
    </w:p>
    <w:p w:rsidR="000318A4" w:rsidRPr="00C92201" w:rsidRDefault="000318A4" w:rsidP="000318A4">
      <w:pPr>
        <w:tabs>
          <w:tab w:val="left" w:pos="9639"/>
        </w:tabs>
        <w:jc w:val="center"/>
        <w:rPr>
          <w:b/>
          <w:sz w:val="28"/>
          <w:szCs w:val="28"/>
        </w:rPr>
      </w:pPr>
      <w:r w:rsidRPr="00C92201">
        <w:rPr>
          <w:b/>
          <w:sz w:val="28"/>
          <w:szCs w:val="28"/>
        </w:rPr>
        <w:t>План-схема пути движения транспортных средств и детей (учеников)</w:t>
      </w:r>
    </w:p>
    <w:p w:rsidR="000318A4" w:rsidRPr="00C92201" w:rsidRDefault="000318A4" w:rsidP="000318A4">
      <w:pPr>
        <w:tabs>
          <w:tab w:val="left" w:pos="9639"/>
        </w:tabs>
        <w:jc w:val="center"/>
        <w:rPr>
          <w:b/>
          <w:sz w:val="28"/>
          <w:szCs w:val="28"/>
        </w:rPr>
      </w:pPr>
      <w:r w:rsidRPr="00C92201">
        <w:rPr>
          <w:b/>
          <w:sz w:val="28"/>
          <w:szCs w:val="28"/>
        </w:rPr>
        <w:t>при проведении дорожных ремонтно-строительных работ</w:t>
      </w:r>
    </w:p>
    <w:p w:rsidR="000318A4" w:rsidRDefault="000318A4" w:rsidP="000318A4">
      <w:pPr>
        <w:tabs>
          <w:tab w:val="left" w:pos="9639"/>
        </w:tabs>
        <w:jc w:val="center"/>
        <w:rPr>
          <w:b/>
          <w:color w:val="FF0000"/>
          <w:sz w:val="28"/>
          <w:szCs w:val="28"/>
        </w:rPr>
      </w:pPr>
    </w:p>
    <w:p w:rsidR="000318A4" w:rsidRPr="000318A4" w:rsidRDefault="00A83E7D" w:rsidP="000318A4">
      <w:pPr>
        <w:tabs>
          <w:tab w:val="left" w:pos="9639"/>
        </w:tabs>
        <w:jc w:val="center"/>
        <w:rPr>
          <w:b/>
          <w:color w:val="FF0000"/>
          <w:sz w:val="28"/>
          <w:szCs w:val="28"/>
        </w:rPr>
      </w:pPr>
      <w:r>
        <w:object w:dxaOrig="11182" w:dyaOrig="11694">
          <v:shape id="_x0000_i1031" type="#_x0000_t75" style="width:453.75pt;height:474pt" o:ole="">
            <v:imagedata r:id="rId24" o:title=""/>
          </v:shape>
          <o:OLEObject Type="Embed" ProgID="Visio.Drawing.11" ShapeID="_x0000_i1031" DrawAspect="Content" ObjectID="_1535393973" r:id="rId25"/>
        </w:object>
      </w:r>
    </w:p>
    <w:p w:rsidR="000318A4" w:rsidRDefault="000318A4" w:rsidP="00980392">
      <w:pPr>
        <w:spacing w:line="360" w:lineRule="auto"/>
        <w:jc w:val="center"/>
        <w:rPr>
          <w:b/>
          <w:sz w:val="28"/>
          <w:szCs w:val="28"/>
        </w:rPr>
      </w:pPr>
    </w:p>
    <w:p w:rsidR="00A236A2" w:rsidRDefault="00A236A2" w:rsidP="00980392">
      <w:pPr>
        <w:spacing w:line="360" w:lineRule="auto"/>
        <w:jc w:val="center"/>
        <w:rPr>
          <w:b/>
          <w:sz w:val="28"/>
          <w:szCs w:val="28"/>
        </w:rPr>
      </w:pPr>
    </w:p>
    <w:p w:rsidR="00A236A2" w:rsidRDefault="00A236A2" w:rsidP="00980392">
      <w:pPr>
        <w:spacing w:line="360" w:lineRule="auto"/>
        <w:jc w:val="center"/>
        <w:rPr>
          <w:b/>
          <w:sz w:val="28"/>
          <w:szCs w:val="28"/>
        </w:rPr>
      </w:pPr>
    </w:p>
    <w:p w:rsidR="00A236A2" w:rsidRDefault="00A236A2" w:rsidP="00980392">
      <w:pPr>
        <w:spacing w:line="360" w:lineRule="auto"/>
        <w:jc w:val="center"/>
        <w:rPr>
          <w:b/>
          <w:sz w:val="28"/>
          <w:szCs w:val="28"/>
        </w:rPr>
      </w:pPr>
    </w:p>
    <w:p w:rsidR="00A236A2" w:rsidRDefault="00A236A2" w:rsidP="00980392">
      <w:pPr>
        <w:spacing w:line="360" w:lineRule="auto"/>
        <w:jc w:val="center"/>
        <w:rPr>
          <w:b/>
          <w:sz w:val="28"/>
          <w:szCs w:val="28"/>
        </w:rPr>
      </w:pPr>
    </w:p>
    <w:p w:rsidR="00A236A2" w:rsidRDefault="00A236A2" w:rsidP="00980392">
      <w:pPr>
        <w:spacing w:line="360" w:lineRule="auto"/>
        <w:jc w:val="center"/>
        <w:rPr>
          <w:b/>
          <w:sz w:val="28"/>
          <w:szCs w:val="28"/>
        </w:rPr>
      </w:pPr>
    </w:p>
    <w:p w:rsidR="00A236A2" w:rsidRPr="00A83E7D" w:rsidRDefault="00A236A2" w:rsidP="00980392">
      <w:pPr>
        <w:spacing w:line="360" w:lineRule="auto"/>
        <w:jc w:val="center"/>
        <w:rPr>
          <w:b/>
          <w:color w:val="FF0000"/>
          <w:sz w:val="28"/>
          <w:szCs w:val="28"/>
        </w:rPr>
      </w:pPr>
    </w:p>
    <w:p w:rsidR="00A236A2" w:rsidRPr="00C92201" w:rsidRDefault="00A236A2" w:rsidP="00A236A2">
      <w:pPr>
        <w:tabs>
          <w:tab w:val="left" w:pos="9639"/>
        </w:tabs>
        <w:jc w:val="center"/>
        <w:rPr>
          <w:b/>
          <w:sz w:val="28"/>
          <w:szCs w:val="28"/>
        </w:rPr>
      </w:pPr>
      <w:r w:rsidRPr="00C92201">
        <w:rPr>
          <w:b/>
          <w:sz w:val="28"/>
          <w:szCs w:val="28"/>
        </w:rPr>
        <w:lastRenderedPageBreak/>
        <w:t>Рекомендации к составлению план-схемы пути движения транспортных средств и детей (учеников)</w:t>
      </w:r>
    </w:p>
    <w:p w:rsidR="00A236A2" w:rsidRPr="00C92201" w:rsidRDefault="00A236A2" w:rsidP="00A236A2">
      <w:pPr>
        <w:tabs>
          <w:tab w:val="left" w:pos="9639"/>
        </w:tabs>
        <w:jc w:val="center"/>
        <w:rPr>
          <w:b/>
          <w:sz w:val="28"/>
          <w:szCs w:val="28"/>
        </w:rPr>
      </w:pPr>
      <w:r w:rsidRPr="00C92201">
        <w:rPr>
          <w:b/>
          <w:sz w:val="28"/>
          <w:szCs w:val="28"/>
        </w:rPr>
        <w:t>при проведении дорожных ремонтно-строительных работ</w:t>
      </w:r>
    </w:p>
    <w:p w:rsidR="00A236A2" w:rsidRPr="00C92201" w:rsidRDefault="00A236A2" w:rsidP="00A236A2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A236A2" w:rsidRPr="00C92201" w:rsidRDefault="00A236A2" w:rsidP="00A236A2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C92201">
        <w:rPr>
          <w:sz w:val="28"/>
          <w:szCs w:val="28"/>
        </w:rPr>
        <w:t>На схеме указывается место производства дорожных ремонтно-строительных работ, обустройство дорожными знаками и ограждениями, иными средствами организации дорожного движения, а также безопасный марш</w:t>
      </w:r>
      <w:r w:rsidR="00A83E7D" w:rsidRPr="00C92201">
        <w:rPr>
          <w:sz w:val="28"/>
          <w:szCs w:val="28"/>
        </w:rPr>
        <w:t>рут движения детей (учеников) к образовательному учреждению, учитывая изменение движение по тротуару</w:t>
      </w:r>
      <w:r w:rsidRPr="00C92201">
        <w:rPr>
          <w:sz w:val="28"/>
          <w:szCs w:val="28"/>
        </w:rPr>
        <w:t>.</w:t>
      </w:r>
    </w:p>
    <w:p w:rsidR="00A83E7D" w:rsidRPr="00C92201" w:rsidRDefault="00A83E7D" w:rsidP="00A236A2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A236A2" w:rsidRPr="00C92201" w:rsidRDefault="00A236A2" w:rsidP="00A236A2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C92201">
        <w:rPr>
          <w:sz w:val="28"/>
          <w:szCs w:val="28"/>
        </w:rPr>
        <w:t>На схеме обозначено:</w:t>
      </w:r>
    </w:p>
    <w:p w:rsidR="00A83E7D" w:rsidRPr="00C92201" w:rsidRDefault="00A83E7D" w:rsidP="00A236A2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C92201">
        <w:rPr>
          <w:sz w:val="28"/>
          <w:szCs w:val="28"/>
        </w:rPr>
        <w:t>- участок производства дорожных ремонтно-строительных работ;</w:t>
      </w:r>
    </w:p>
    <w:p w:rsidR="00A83E7D" w:rsidRPr="00C92201" w:rsidRDefault="00A83E7D" w:rsidP="00A83E7D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C92201">
        <w:rPr>
          <w:sz w:val="28"/>
          <w:szCs w:val="28"/>
        </w:rPr>
        <w:t>- автомобильные дороги;</w:t>
      </w:r>
    </w:p>
    <w:p w:rsidR="00A83E7D" w:rsidRPr="00C92201" w:rsidRDefault="00A83E7D" w:rsidP="00A236A2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C92201">
        <w:rPr>
          <w:sz w:val="28"/>
          <w:szCs w:val="28"/>
        </w:rPr>
        <w:t>- тротуары;</w:t>
      </w:r>
    </w:p>
    <w:p w:rsidR="00A83E7D" w:rsidRPr="00C92201" w:rsidRDefault="00A83E7D" w:rsidP="00A236A2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C92201">
        <w:rPr>
          <w:sz w:val="28"/>
          <w:szCs w:val="28"/>
        </w:rPr>
        <w:t>- альтернативные пути (обходы места производства дорожных ремонтно-строительных работ пешеходами и объезды транспортными средствами);</w:t>
      </w:r>
    </w:p>
    <w:p w:rsidR="00A236A2" w:rsidRPr="00C92201" w:rsidRDefault="00A236A2" w:rsidP="00A236A2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C92201">
        <w:rPr>
          <w:sz w:val="28"/>
          <w:szCs w:val="28"/>
        </w:rPr>
        <w:t>- здание ОУ;</w:t>
      </w:r>
    </w:p>
    <w:p w:rsidR="00A236A2" w:rsidRPr="00C92201" w:rsidRDefault="00A236A2" w:rsidP="00A236A2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C92201">
        <w:rPr>
          <w:sz w:val="28"/>
          <w:szCs w:val="28"/>
        </w:rPr>
        <w:t xml:space="preserve">- ограждение территории ОУ </w:t>
      </w:r>
      <w:r w:rsidRPr="00C92201">
        <w:rPr>
          <w:i/>
          <w:sz w:val="28"/>
          <w:szCs w:val="28"/>
        </w:rPr>
        <w:t>(при наличии)</w:t>
      </w:r>
      <w:r w:rsidR="00A83E7D" w:rsidRPr="00C92201">
        <w:rPr>
          <w:sz w:val="28"/>
          <w:szCs w:val="28"/>
        </w:rPr>
        <w:t>.</w:t>
      </w:r>
    </w:p>
    <w:p w:rsidR="00A236A2" w:rsidRPr="000318A4" w:rsidRDefault="00A236A2" w:rsidP="00980392">
      <w:pPr>
        <w:spacing w:line="360" w:lineRule="auto"/>
        <w:jc w:val="center"/>
        <w:rPr>
          <w:b/>
          <w:sz w:val="28"/>
          <w:szCs w:val="28"/>
        </w:rPr>
      </w:pPr>
    </w:p>
    <w:sectPr w:rsidR="00A236A2" w:rsidRPr="000318A4" w:rsidSect="00323CC6">
      <w:footerReference w:type="even" r:id="rId26"/>
      <w:footerReference w:type="default" r:id="rId27"/>
      <w:pgSz w:w="11906" w:h="16838"/>
      <w:pgMar w:top="1134" w:right="1134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01063" w:rsidRDefault="00901063">
      <w:r>
        <w:separator/>
      </w:r>
    </w:p>
  </w:endnote>
  <w:endnote w:type="continuationSeparator" w:id="0">
    <w:p w:rsidR="00901063" w:rsidRDefault="0090106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01604" w:rsidRDefault="00225B0F" w:rsidP="008D5F42">
    <w:pPr>
      <w:pStyle w:val="a7"/>
      <w:framePr w:wrap="around" w:vAnchor="text" w:hAnchor="margin" w:xAlign="center" w:y="1"/>
      <w:rPr>
        <w:rStyle w:val="a8"/>
      </w:rPr>
    </w:pPr>
    <w:r>
      <w:rPr>
        <w:rStyle w:val="a8"/>
      </w:rPr>
      <w:fldChar w:fldCharType="begin"/>
    </w:r>
    <w:r w:rsidR="00E01604">
      <w:rPr>
        <w:rStyle w:val="a8"/>
      </w:rPr>
      <w:instrText xml:space="preserve">PAGE  </w:instrText>
    </w:r>
    <w:r>
      <w:rPr>
        <w:rStyle w:val="a8"/>
      </w:rPr>
      <w:fldChar w:fldCharType="end"/>
    </w:r>
  </w:p>
  <w:p w:rsidR="00E01604" w:rsidRDefault="00E01604">
    <w:pPr>
      <w:pStyle w:val="a7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01604" w:rsidRDefault="00225B0F" w:rsidP="008D5F42">
    <w:pPr>
      <w:pStyle w:val="a7"/>
      <w:framePr w:wrap="around" w:vAnchor="text" w:hAnchor="margin" w:xAlign="center" w:y="1"/>
      <w:rPr>
        <w:rStyle w:val="a8"/>
      </w:rPr>
    </w:pPr>
    <w:r>
      <w:rPr>
        <w:rStyle w:val="a8"/>
      </w:rPr>
      <w:fldChar w:fldCharType="begin"/>
    </w:r>
    <w:r w:rsidR="00E01604">
      <w:rPr>
        <w:rStyle w:val="a8"/>
      </w:rPr>
      <w:instrText xml:space="preserve">PAGE  </w:instrText>
    </w:r>
    <w:r>
      <w:rPr>
        <w:rStyle w:val="a8"/>
      </w:rPr>
      <w:fldChar w:fldCharType="separate"/>
    </w:r>
    <w:r w:rsidR="00A44333">
      <w:rPr>
        <w:rStyle w:val="a8"/>
        <w:noProof/>
      </w:rPr>
      <w:t>16</w:t>
    </w:r>
    <w:r>
      <w:rPr>
        <w:rStyle w:val="a8"/>
      </w:rPr>
      <w:fldChar w:fldCharType="end"/>
    </w:r>
  </w:p>
  <w:p w:rsidR="00E01604" w:rsidRDefault="00E01604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01063" w:rsidRDefault="00901063">
      <w:r>
        <w:separator/>
      </w:r>
    </w:p>
  </w:footnote>
  <w:footnote w:type="continuationSeparator" w:id="0">
    <w:p w:rsidR="00901063" w:rsidRDefault="00901063">
      <w:r>
        <w:continuationSeparator/>
      </w:r>
    </w:p>
  </w:footnote>
  <w:footnote w:id="1">
    <w:p w:rsidR="00E01604" w:rsidRDefault="00E01604">
      <w:pPr>
        <w:pStyle w:val="a5"/>
      </w:pPr>
      <w:r w:rsidRPr="00B159F2">
        <w:rPr>
          <w:rStyle w:val="a6"/>
        </w:rPr>
        <w:sym w:font="Symbol" w:char="F02A"/>
      </w:r>
      <w:r>
        <w:t xml:space="preserve"> Дорожно-эксплуатационные организации, осуществляющие содержание УДС, несут ответственность в соответствии с законодательством Российской Федерации (Федеральный закон «О безопасности дорожного движения» №196-ФЗ, КоАП, Гражданский кодекс).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F1123E9"/>
    <w:multiLevelType w:val="hybridMultilevel"/>
    <w:tmpl w:val="473421F8"/>
    <w:lvl w:ilvl="0" w:tplc="243A4D00">
      <w:start w:val="1"/>
      <w:numFmt w:val="decimal"/>
      <w:lvlText w:val="%1)"/>
      <w:lvlJc w:val="left"/>
      <w:pPr>
        <w:ind w:left="870" w:hanging="51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00D7F9B"/>
    <w:multiLevelType w:val="hybridMultilevel"/>
    <w:tmpl w:val="A8682144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8714B06C">
      <w:start w:val="1"/>
      <w:numFmt w:val="decimal"/>
      <w:lvlText w:val="%2."/>
      <w:lvlJc w:val="left"/>
      <w:pPr>
        <w:tabs>
          <w:tab w:val="num" w:pos="2415"/>
        </w:tabs>
        <w:ind w:left="2415" w:hanging="133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169163C8"/>
    <w:multiLevelType w:val="singleLevel"/>
    <w:tmpl w:val="BFDC0FFA"/>
    <w:lvl w:ilvl="0">
      <w:start w:val="1"/>
      <w:numFmt w:val="decimal"/>
      <w:lvlText w:val="%1."/>
      <w:legacy w:legacy="1" w:legacySpace="0" w:legacyIndent="216"/>
      <w:lvlJc w:val="left"/>
      <w:rPr>
        <w:rFonts w:ascii="Times New Roman" w:hAnsi="Times New Roman" w:cs="Times New Roman" w:hint="default"/>
        <w:b/>
        <w:i/>
      </w:rPr>
    </w:lvl>
  </w:abstractNum>
  <w:abstractNum w:abstractNumId="3" w15:restartNumberingAfterBreak="0">
    <w:nsid w:val="18A77062"/>
    <w:multiLevelType w:val="hybridMultilevel"/>
    <w:tmpl w:val="9ED833E8"/>
    <w:lvl w:ilvl="0" w:tplc="981C0A04">
      <w:start w:val="1"/>
      <w:numFmt w:val="decimal"/>
      <w:lvlText w:val="%1)"/>
      <w:lvlJc w:val="left"/>
      <w:pPr>
        <w:tabs>
          <w:tab w:val="num" w:pos="570"/>
        </w:tabs>
        <w:ind w:left="570" w:hanging="57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4" w15:restartNumberingAfterBreak="0">
    <w:nsid w:val="190932FF"/>
    <w:multiLevelType w:val="hybridMultilevel"/>
    <w:tmpl w:val="B778203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32E65D2F"/>
    <w:multiLevelType w:val="hybridMultilevel"/>
    <w:tmpl w:val="6B7872DC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73734C0E"/>
    <w:multiLevelType w:val="hybridMultilevel"/>
    <w:tmpl w:val="2480B4AE"/>
    <w:lvl w:ilvl="0" w:tplc="586E0B68">
      <w:start w:val="1"/>
      <w:numFmt w:val="upperRoman"/>
      <w:lvlText w:val="%1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190011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"/>
  </w:num>
  <w:num w:numId="2">
    <w:abstractNumId w:val="4"/>
  </w:num>
  <w:num w:numId="3">
    <w:abstractNumId w:val="5"/>
  </w:num>
  <w:num w:numId="4">
    <w:abstractNumId w:val="6"/>
  </w:num>
  <w:num w:numId="5">
    <w:abstractNumId w:val="1"/>
  </w:num>
  <w:num w:numId="6">
    <w:abstractNumId w:val="3"/>
  </w:num>
  <w:num w:numId="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5508E"/>
    <w:rsid w:val="00017B64"/>
    <w:rsid w:val="000248EE"/>
    <w:rsid w:val="0002663B"/>
    <w:rsid w:val="00026BB3"/>
    <w:rsid w:val="000274AA"/>
    <w:rsid w:val="000318A4"/>
    <w:rsid w:val="0004190C"/>
    <w:rsid w:val="000431C8"/>
    <w:rsid w:val="00046762"/>
    <w:rsid w:val="000532E5"/>
    <w:rsid w:val="00061762"/>
    <w:rsid w:val="000A4ECB"/>
    <w:rsid w:val="000C7586"/>
    <w:rsid w:val="000D0F49"/>
    <w:rsid w:val="000D1068"/>
    <w:rsid w:val="000D400F"/>
    <w:rsid w:val="000E0913"/>
    <w:rsid w:val="000E27A8"/>
    <w:rsid w:val="000E2C23"/>
    <w:rsid w:val="000F1161"/>
    <w:rsid w:val="000F2395"/>
    <w:rsid w:val="000F48C6"/>
    <w:rsid w:val="00104F5D"/>
    <w:rsid w:val="0011051C"/>
    <w:rsid w:val="001154D1"/>
    <w:rsid w:val="00131319"/>
    <w:rsid w:val="00137446"/>
    <w:rsid w:val="0015653C"/>
    <w:rsid w:val="0017263F"/>
    <w:rsid w:val="00175258"/>
    <w:rsid w:val="00190B17"/>
    <w:rsid w:val="00193C82"/>
    <w:rsid w:val="001A1F04"/>
    <w:rsid w:val="001A425A"/>
    <w:rsid w:val="001A622C"/>
    <w:rsid w:val="001B1E16"/>
    <w:rsid w:val="001C1B91"/>
    <w:rsid w:val="001C3165"/>
    <w:rsid w:val="001D20E3"/>
    <w:rsid w:val="001F1EAF"/>
    <w:rsid w:val="0021221E"/>
    <w:rsid w:val="00213A1C"/>
    <w:rsid w:val="00222BE3"/>
    <w:rsid w:val="00225B0F"/>
    <w:rsid w:val="00227FA3"/>
    <w:rsid w:val="00230F5E"/>
    <w:rsid w:val="00232103"/>
    <w:rsid w:val="00240D2D"/>
    <w:rsid w:val="0024623B"/>
    <w:rsid w:val="00246BD5"/>
    <w:rsid w:val="0025086F"/>
    <w:rsid w:val="00253454"/>
    <w:rsid w:val="00257229"/>
    <w:rsid w:val="0027680B"/>
    <w:rsid w:val="00282624"/>
    <w:rsid w:val="0029529C"/>
    <w:rsid w:val="002A6447"/>
    <w:rsid w:val="002B2B5A"/>
    <w:rsid w:val="002B394D"/>
    <w:rsid w:val="002C30B1"/>
    <w:rsid w:val="002D082F"/>
    <w:rsid w:val="002D35FA"/>
    <w:rsid w:val="002E14E0"/>
    <w:rsid w:val="002F1FF0"/>
    <w:rsid w:val="002F42E5"/>
    <w:rsid w:val="00312C96"/>
    <w:rsid w:val="00323CC6"/>
    <w:rsid w:val="003335E2"/>
    <w:rsid w:val="00340854"/>
    <w:rsid w:val="00342C73"/>
    <w:rsid w:val="003577DA"/>
    <w:rsid w:val="00362C5B"/>
    <w:rsid w:val="00370D9A"/>
    <w:rsid w:val="00382A81"/>
    <w:rsid w:val="00386FEF"/>
    <w:rsid w:val="003A27BB"/>
    <w:rsid w:val="003B187A"/>
    <w:rsid w:val="003B61E4"/>
    <w:rsid w:val="003B7412"/>
    <w:rsid w:val="003C2A97"/>
    <w:rsid w:val="003C6E4D"/>
    <w:rsid w:val="003C6FE5"/>
    <w:rsid w:val="003D041B"/>
    <w:rsid w:val="003D634F"/>
    <w:rsid w:val="003F3BCA"/>
    <w:rsid w:val="003F5368"/>
    <w:rsid w:val="003F76E7"/>
    <w:rsid w:val="00411762"/>
    <w:rsid w:val="00420EBB"/>
    <w:rsid w:val="00432E4F"/>
    <w:rsid w:val="0045109E"/>
    <w:rsid w:val="00451B57"/>
    <w:rsid w:val="00465A4C"/>
    <w:rsid w:val="004666AD"/>
    <w:rsid w:val="004728A2"/>
    <w:rsid w:val="00475D97"/>
    <w:rsid w:val="00481473"/>
    <w:rsid w:val="00484E10"/>
    <w:rsid w:val="0049601E"/>
    <w:rsid w:val="004B1A18"/>
    <w:rsid w:val="004B213B"/>
    <w:rsid w:val="004C02F4"/>
    <w:rsid w:val="004C0466"/>
    <w:rsid w:val="004C715B"/>
    <w:rsid w:val="004D1860"/>
    <w:rsid w:val="004E6812"/>
    <w:rsid w:val="004E7676"/>
    <w:rsid w:val="004F1E64"/>
    <w:rsid w:val="004F7530"/>
    <w:rsid w:val="004F78DD"/>
    <w:rsid w:val="00501909"/>
    <w:rsid w:val="005254A8"/>
    <w:rsid w:val="005353F1"/>
    <w:rsid w:val="00537888"/>
    <w:rsid w:val="00542682"/>
    <w:rsid w:val="00547F0D"/>
    <w:rsid w:val="0055508E"/>
    <w:rsid w:val="00560C6C"/>
    <w:rsid w:val="0057112D"/>
    <w:rsid w:val="00573784"/>
    <w:rsid w:val="005A4E0A"/>
    <w:rsid w:val="005A52A9"/>
    <w:rsid w:val="005B1DBB"/>
    <w:rsid w:val="005D4CE3"/>
    <w:rsid w:val="005D50AE"/>
    <w:rsid w:val="005D5166"/>
    <w:rsid w:val="005F3D8F"/>
    <w:rsid w:val="00600410"/>
    <w:rsid w:val="00605E14"/>
    <w:rsid w:val="00610382"/>
    <w:rsid w:val="006273A5"/>
    <w:rsid w:val="00636525"/>
    <w:rsid w:val="00636D9A"/>
    <w:rsid w:val="006468C4"/>
    <w:rsid w:val="006516DF"/>
    <w:rsid w:val="00657952"/>
    <w:rsid w:val="00672E18"/>
    <w:rsid w:val="00696719"/>
    <w:rsid w:val="006A4B75"/>
    <w:rsid w:val="006A7192"/>
    <w:rsid w:val="006B0090"/>
    <w:rsid w:val="006B4F1E"/>
    <w:rsid w:val="006C3401"/>
    <w:rsid w:val="006D5AE6"/>
    <w:rsid w:val="006E3F85"/>
    <w:rsid w:val="00704490"/>
    <w:rsid w:val="007130BE"/>
    <w:rsid w:val="0073163D"/>
    <w:rsid w:val="00742DCB"/>
    <w:rsid w:val="00752FF6"/>
    <w:rsid w:val="00760FFB"/>
    <w:rsid w:val="00785AFA"/>
    <w:rsid w:val="007A2691"/>
    <w:rsid w:val="007A613A"/>
    <w:rsid w:val="007C34E4"/>
    <w:rsid w:val="007C44C1"/>
    <w:rsid w:val="007E2640"/>
    <w:rsid w:val="007E2CEF"/>
    <w:rsid w:val="007F36C2"/>
    <w:rsid w:val="007F5B20"/>
    <w:rsid w:val="00823341"/>
    <w:rsid w:val="008303E4"/>
    <w:rsid w:val="00833DC2"/>
    <w:rsid w:val="00837265"/>
    <w:rsid w:val="0084020A"/>
    <w:rsid w:val="008439A9"/>
    <w:rsid w:val="008450AD"/>
    <w:rsid w:val="0084736A"/>
    <w:rsid w:val="00852302"/>
    <w:rsid w:val="008553A8"/>
    <w:rsid w:val="008660EA"/>
    <w:rsid w:val="008761B1"/>
    <w:rsid w:val="00882C07"/>
    <w:rsid w:val="008937BB"/>
    <w:rsid w:val="008C2DB4"/>
    <w:rsid w:val="008D33D2"/>
    <w:rsid w:val="008D3FCC"/>
    <w:rsid w:val="008D5F42"/>
    <w:rsid w:val="008D60A6"/>
    <w:rsid w:val="008F344F"/>
    <w:rsid w:val="008F4AA7"/>
    <w:rsid w:val="008F6552"/>
    <w:rsid w:val="00901063"/>
    <w:rsid w:val="009349C7"/>
    <w:rsid w:val="00954C50"/>
    <w:rsid w:val="0097277E"/>
    <w:rsid w:val="00980392"/>
    <w:rsid w:val="00982F4D"/>
    <w:rsid w:val="00985671"/>
    <w:rsid w:val="009A3B51"/>
    <w:rsid w:val="009A6173"/>
    <w:rsid w:val="009C5C72"/>
    <w:rsid w:val="009E1453"/>
    <w:rsid w:val="009E47D1"/>
    <w:rsid w:val="009F2217"/>
    <w:rsid w:val="00A00C6F"/>
    <w:rsid w:val="00A073BB"/>
    <w:rsid w:val="00A13234"/>
    <w:rsid w:val="00A15453"/>
    <w:rsid w:val="00A17507"/>
    <w:rsid w:val="00A236A2"/>
    <w:rsid w:val="00A26FD1"/>
    <w:rsid w:val="00A31613"/>
    <w:rsid w:val="00A41030"/>
    <w:rsid w:val="00A44333"/>
    <w:rsid w:val="00A546B3"/>
    <w:rsid w:val="00A702CB"/>
    <w:rsid w:val="00A75A2C"/>
    <w:rsid w:val="00A83E7D"/>
    <w:rsid w:val="00AA5227"/>
    <w:rsid w:val="00AB1AE3"/>
    <w:rsid w:val="00AB6C24"/>
    <w:rsid w:val="00AC016A"/>
    <w:rsid w:val="00AC3707"/>
    <w:rsid w:val="00AD114B"/>
    <w:rsid w:val="00AF1583"/>
    <w:rsid w:val="00B07368"/>
    <w:rsid w:val="00B128B9"/>
    <w:rsid w:val="00B15195"/>
    <w:rsid w:val="00B159F2"/>
    <w:rsid w:val="00B41311"/>
    <w:rsid w:val="00B610E9"/>
    <w:rsid w:val="00B64839"/>
    <w:rsid w:val="00B6740C"/>
    <w:rsid w:val="00B85337"/>
    <w:rsid w:val="00B865E0"/>
    <w:rsid w:val="00B97F14"/>
    <w:rsid w:val="00BA286E"/>
    <w:rsid w:val="00BA4328"/>
    <w:rsid w:val="00BC7778"/>
    <w:rsid w:val="00BD2A2D"/>
    <w:rsid w:val="00BE05D2"/>
    <w:rsid w:val="00BF45DA"/>
    <w:rsid w:val="00BF4DA6"/>
    <w:rsid w:val="00BF5905"/>
    <w:rsid w:val="00C17DEB"/>
    <w:rsid w:val="00C24CC9"/>
    <w:rsid w:val="00C35A82"/>
    <w:rsid w:val="00C47554"/>
    <w:rsid w:val="00C54B53"/>
    <w:rsid w:val="00C729EE"/>
    <w:rsid w:val="00C83027"/>
    <w:rsid w:val="00C835D9"/>
    <w:rsid w:val="00C85CD1"/>
    <w:rsid w:val="00C92201"/>
    <w:rsid w:val="00C96DFE"/>
    <w:rsid w:val="00CB77DC"/>
    <w:rsid w:val="00CC1077"/>
    <w:rsid w:val="00CC2C27"/>
    <w:rsid w:val="00CC6ECB"/>
    <w:rsid w:val="00CC7435"/>
    <w:rsid w:val="00CD6DB5"/>
    <w:rsid w:val="00CD7536"/>
    <w:rsid w:val="00CE7B88"/>
    <w:rsid w:val="00CF24FD"/>
    <w:rsid w:val="00D04990"/>
    <w:rsid w:val="00D14E70"/>
    <w:rsid w:val="00D15B22"/>
    <w:rsid w:val="00D241A1"/>
    <w:rsid w:val="00D33295"/>
    <w:rsid w:val="00D423C1"/>
    <w:rsid w:val="00D42816"/>
    <w:rsid w:val="00D42E70"/>
    <w:rsid w:val="00D5235C"/>
    <w:rsid w:val="00D65189"/>
    <w:rsid w:val="00D67A2F"/>
    <w:rsid w:val="00D76EE3"/>
    <w:rsid w:val="00D92806"/>
    <w:rsid w:val="00DB61FC"/>
    <w:rsid w:val="00DB6939"/>
    <w:rsid w:val="00DC6942"/>
    <w:rsid w:val="00DC7956"/>
    <w:rsid w:val="00DD02DA"/>
    <w:rsid w:val="00DD6FBA"/>
    <w:rsid w:val="00DD7271"/>
    <w:rsid w:val="00DE6F7A"/>
    <w:rsid w:val="00DE7A53"/>
    <w:rsid w:val="00DF0219"/>
    <w:rsid w:val="00DF116A"/>
    <w:rsid w:val="00DF1AA7"/>
    <w:rsid w:val="00DF2F28"/>
    <w:rsid w:val="00DF3482"/>
    <w:rsid w:val="00E01604"/>
    <w:rsid w:val="00E20646"/>
    <w:rsid w:val="00E208BC"/>
    <w:rsid w:val="00E2213D"/>
    <w:rsid w:val="00E2403A"/>
    <w:rsid w:val="00E27C15"/>
    <w:rsid w:val="00E330EB"/>
    <w:rsid w:val="00E476FC"/>
    <w:rsid w:val="00E50A82"/>
    <w:rsid w:val="00E50B59"/>
    <w:rsid w:val="00E50C24"/>
    <w:rsid w:val="00E521B3"/>
    <w:rsid w:val="00E661BC"/>
    <w:rsid w:val="00E7489A"/>
    <w:rsid w:val="00E75130"/>
    <w:rsid w:val="00E82244"/>
    <w:rsid w:val="00E85ED3"/>
    <w:rsid w:val="00E935E9"/>
    <w:rsid w:val="00EA0B43"/>
    <w:rsid w:val="00EA0BFE"/>
    <w:rsid w:val="00EA578D"/>
    <w:rsid w:val="00EA6A61"/>
    <w:rsid w:val="00EB1431"/>
    <w:rsid w:val="00EB1CDA"/>
    <w:rsid w:val="00EB3B32"/>
    <w:rsid w:val="00EB6018"/>
    <w:rsid w:val="00EC6B28"/>
    <w:rsid w:val="00EE2D9E"/>
    <w:rsid w:val="00F0629C"/>
    <w:rsid w:val="00F17AE8"/>
    <w:rsid w:val="00F22E43"/>
    <w:rsid w:val="00F23E85"/>
    <w:rsid w:val="00F247B3"/>
    <w:rsid w:val="00F30042"/>
    <w:rsid w:val="00F3305D"/>
    <w:rsid w:val="00F47D7A"/>
    <w:rsid w:val="00F51BE1"/>
    <w:rsid w:val="00F51D87"/>
    <w:rsid w:val="00F52F79"/>
    <w:rsid w:val="00F82012"/>
    <w:rsid w:val="00FA0DAF"/>
    <w:rsid w:val="00FA13EC"/>
    <w:rsid w:val="00FA6F1C"/>
    <w:rsid w:val="00FD382E"/>
    <w:rsid w:val="00FE6082"/>
    <w:rsid w:val="00FE6C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5:docId w15:val="{6A811CB5-0DD2-4F1C-A6A6-D4EC58F3847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3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 Bullet" w:semiHidden="1" w:unhideWhenUsed="1"/>
    <w:lsdException w:name="List Number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Subtitle" w:qFormat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</w:latentStyles>
  <w:style w:type="paragraph" w:default="1" w:styleId="a">
    <w:name w:val="Normal"/>
    <w:qFormat/>
    <w:rsid w:val="00672E18"/>
    <w:rPr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Знак Знак Знак Знак"/>
    <w:basedOn w:val="a"/>
    <w:rsid w:val="008F4AA7"/>
    <w:pPr>
      <w:spacing w:before="100" w:beforeAutospacing="1" w:after="100" w:afterAutospacing="1"/>
    </w:pPr>
    <w:rPr>
      <w:rFonts w:ascii="Tahoma" w:hAnsi="Tahoma"/>
      <w:sz w:val="20"/>
      <w:szCs w:val="20"/>
      <w:lang w:val="en-US" w:eastAsia="en-US"/>
    </w:rPr>
  </w:style>
  <w:style w:type="table" w:styleId="a4">
    <w:name w:val="Table Grid"/>
    <w:basedOn w:val="a1"/>
    <w:rsid w:val="00323CC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footnote text"/>
    <w:basedOn w:val="a"/>
    <w:semiHidden/>
    <w:rsid w:val="00323CC6"/>
    <w:rPr>
      <w:sz w:val="20"/>
      <w:szCs w:val="20"/>
    </w:rPr>
  </w:style>
  <w:style w:type="character" w:styleId="a6">
    <w:name w:val="footnote reference"/>
    <w:basedOn w:val="a0"/>
    <w:semiHidden/>
    <w:rsid w:val="00323CC6"/>
    <w:rPr>
      <w:vertAlign w:val="superscript"/>
    </w:rPr>
  </w:style>
  <w:style w:type="paragraph" w:styleId="a7">
    <w:name w:val="footer"/>
    <w:basedOn w:val="a"/>
    <w:rsid w:val="00323CC6"/>
    <w:pPr>
      <w:tabs>
        <w:tab w:val="center" w:pos="4677"/>
        <w:tab w:val="right" w:pos="9355"/>
      </w:tabs>
    </w:pPr>
  </w:style>
  <w:style w:type="character" w:styleId="a8">
    <w:name w:val="page number"/>
    <w:basedOn w:val="a0"/>
    <w:rsid w:val="00323CC6"/>
  </w:style>
  <w:style w:type="paragraph" w:styleId="a9">
    <w:name w:val="Balloon Text"/>
    <w:basedOn w:val="a"/>
    <w:semiHidden/>
    <w:rsid w:val="00AC3707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87076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6689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367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259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6153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5417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6819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8.emf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oleObject" Target="embeddings/oleObject5.bin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1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fontTable" Target="fontTable.xml"/><Relationship Id="rId10" Type="http://schemas.openxmlformats.org/officeDocument/2006/relationships/image" Target="media/image2.gif"/><Relationship Id="rId19" Type="http://schemas.openxmlformats.org/officeDocument/2006/relationships/oleObject" Target="embeddings/oleObject4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293AC73-02E7-45F3-94B2-54A6852098B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1</Pages>
  <Words>2522</Words>
  <Characters>14377</Characters>
  <Application>Microsoft Office Word</Application>
  <DocSecurity>0</DocSecurity>
  <Lines>119</Lines>
  <Paragraphs>3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редложения и замечания к</vt:lpstr>
    </vt:vector>
  </TitlesOfParts>
  <Company/>
  <LinksUpToDate>false</LinksUpToDate>
  <CharactersWithSpaces>168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дложения и замечания к</dc:title>
  <dc:subject/>
  <dc:creator>___</dc:creator>
  <cp:keywords/>
  <dc:description/>
  <cp:lastModifiedBy>MBTY</cp:lastModifiedBy>
  <cp:revision>2</cp:revision>
  <cp:lastPrinted>2007-01-01T03:39:00Z</cp:lastPrinted>
  <dcterms:created xsi:type="dcterms:W3CDTF">2016-09-14T18:33:00Z</dcterms:created>
  <dcterms:modified xsi:type="dcterms:W3CDTF">2016-09-14T18:33:00Z</dcterms:modified>
</cp:coreProperties>
</file>